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comments/comment1.xml" ContentType="application/vnd.openxmlformats-officedocument.presentationml.comments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notesSlides/notesSlide1.xml" ContentType="application/vnd.openxmlformats-officedocument.presentationml.notesSlide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2"/>
  </p:notesMasterIdLst>
  <p:sldIdLst>
    <p:sldId id="700" r:id="rId2"/>
    <p:sldId id="809" r:id="rId3"/>
    <p:sldId id="816" r:id="rId4"/>
    <p:sldId id="815" r:id="rId5"/>
    <p:sldId id="817" r:id="rId6"/>
    <p:sldId id="588" r:id="rId7"/>
    <p:sldId id="589" r:id="rId8"/>
    <p:sldId id="985" r:id="rId9"/>
    <p:sldId id="977" r:id="rId10"/>
    <p:sldId id="593" r:id="rId11"/>
    <p:sldId id="978" r:id="rId12"/>
    <p:sldId id="979" r:id="rId13"/>
    <p:sldId id="594" r:id="rId14"/>
    <p:sldId id="525" r:id="rId15"/>
    <p:sldId id="597" r:id="rId16"/>
    <p:sldId id="599" r:id="rId17"/>
    <p:sldId id="980" r:id="rId18"/>
    <p:sldId id="606" r:id="rId19"/>
    <p:sldId id="987" r:id="rId20"/>
    <p:sldId id="986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4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862"/>
    <p:restoredTop sz="96327"/>
  </p:normalViewPr>
  <p:slideViewPr>
    <p:cSldViewPr snapToGrid="0" snapToObjects="1">
      <p:cViewPr varScale="1">
        <p:scale>
          <a:sx n="114" d="100"/>
          <a:sy n="114" d="100"/>
        </p:scale>
        <p:origin x="1000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10-11T10:52:05.881" idx="3">
    <p:pos x="10" y="10"/>
    <p:text/>
    <p:extLst>
      <p:ext uri="{C676402C-5697-4E1C-873F-D02D1690AC5C}">
        <p15:threadingInfo xmlns:p15="http://schemas.microsoft.com/office/powerpoint/2012/main" timeZoneBias="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emf"/><Relationship Id="rId1" Type="http://schemas.openxmlformats.org/officeDocument/2006/relationships/image" Target="../media/image100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1.7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62 124 24575,'-96'-5'0,"0"-1"0,1 0 0,-1 1 0,0-1 0,0 1 0,0-1 0,1 1 0,-2 0 0,0 2 0,0 0 0,0-1 0,-1 2 0,0-2 0,0 1 0,-1 0-263,5-1 0,-1-1 0,-1 1 1,-1-1-1,1 1 0,0-1 1,1 1-1,2 1 0,1 0 263,-15 0 0,-2 0 0,1 1 0,3 1 0,5 0 0,9 0 0,11 0 252,-9 0 0,13 2 1,4-1-253,-26-1 0,6 0 77,10 1 1,32-1 0,49 1 0,1-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8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3 24575,'18'24'0,"4"5"0,7 27 0,-1 6 0,2 8 0,-4-5 0,-4-3 0,-13-19 0,-5-23 0,-2-13 0,-1-16 0,3-16 0,1-9 0,5-12 0,1 4 0,0 5 0,-2 10 0,-4 9 0,-1 2 0,-2 1 0,1-54 0,0 24 0,3-34 0,-1 54 0,5 12 0,8 14 0,2 1 0,14 4 0,-4 0 0,2 3 0,-9-3 0,-7-1 0,3-4 0,-9-1 0,5 0 0,-11 1 0,-3-1 0,-1 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48.7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 0 24575,'-6'68'0,"-1"1"0,2-12 0,0-4 0,-3 35 0,5-54 0,-4 45 0,7-69 0,0-5 0,0 2 0,0 3 0,-1 7 0,1-5 0,-1-2 0,1-7 0,0-6 0,0-2 0,1-12 0,8-44 0,-4 12 0,7-49 0,-7 49 0,4-4 0,1 4 0,-3 14 0,9-19 0,16 98 0,25 36 0,0-1 0,-23-33 0,-5-6 0,-9-15 0,-7-10 0,-7-33 0,8-32 0,3-4 0,7-18 0,7 0 0,-5 17 0,-1 9 0,-1 38 0,1 43 0,4 8 0,1 4 0,17 26 0,-14-19 0,3 3 0,2-1 0,-2-4 0,9 12 0,14 16 0,-48-69 0,-8-26 0,1-5 0,8-14 0,-5 19 0,4 4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49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85 24575,'-19'73'0,"-1"-1"0,3-1 0,8-10 0,21-14 0,8-2 0,18-17 0,23-37 0,-7-15 0,-11-20 0,-9-14 0,-28-11 0,-10-1 0,6 17 0,-5 3 0,-16-7 0,-9 14 0,-32 38 0,26 6 0,2 0 0,24 2 0,8 0 0,2 1 0,0-1 0,1-2 0,5-4 0,-5 2 0,4-1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0.0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 24575,'42'58'0,"0"1"0,-1-5 0,-7-3 0,-11 10 0,-3-8 0,-9-26 0,-10-28 0,-6-50 0,1-9 0,2-32 0,4 38 0,3-4 0,5 33 0,1 5 0,-2 14 0,-3 4 0,0 2 0,10 2 0,1-2 0,26 5 0,-15-4 0,9 2 0,-25-3 0,-5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1.8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3 24575,'17'8'0,"7"0"0,8 0 0,16-6 0,6-4 0,19-8 0,8-7 0,4-9 0,-26-7 0,-5-3 0,0 4 0,-5-3 0,-9-3 0,-12-2 0,-22-12 0,-9 13 0,-6 10 0,0 21 0,-2 7 0,-19 8 0,5 5 0,-21 15 0,-11 41 0,19-24 0,-10 36 0,46-47 0,4-1 0,29-5 0,-6-15 0,17 5 0,-18-10 0,1-2 0,-11-3 0,-4 0 0,9 1 0,-9-2 0,8 1 0,-12-2 0,-1 0 0,-4 1 0,0-1 0,1 1 0,0-1 0,1 1 0,6 1 0,-5-1 0,6 1 0,-4-1 0,-3 0 0,2 0 0,-4-1 0,0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3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0 24575,'11'0'0,"4"-1"0,18-8 0,-5 1 0,21-7 0,9-3 0,-6-2 0,0-1 0,-2 3 0,-2 0 0,13-20 0,-62 31 0,-9 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4.3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3'95'0,"-3"-30"0,-4-11 0,-1-1 0,2 6 0,-6-12 0,2-7 0,-3-13 0,1 4 0,-1-16 0,5-3 0,-4-11 0,3-4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5.1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78'0,"0"0"0,1 17 0,0-5 0,-3-39 0,0-1 0,0 30 0,1-2 0,2 3 0,-5-3 0,-1-58 0,0-38 0,8-15 0,7-23 0,3 9 0,16-13 0,-10 29 0,13-6 0,-23 28 0,3 22 0,-8 12 0,12 32 0,-3-14 0,1 5 0,-12-24 0,-5-11 0,-3-7 0,3-13 0,-3 4 0,3-5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5.9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7 0 24575,'-25'15'0,"2"6"0,-8 23 0,-8 16 0,10-18 0,1 36 0,26-40 0,6 7 0,22-33 0,-5-16 0,16-10 0,-15 1 0,5-14 0,2-30 0,-7 12 0,10-26 0,-16 36 0,-3 10 0,-6 13 0,-3 8 0,-3 8 0,6 31 0,1-1 0,7 27 0,-1-21 0,3-1 0,-7-21 0,-1-5 0,1-20 0,2-5 0,-3 2 0,0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6.6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6 24575,'19'67'0,"-3"-11"0,-6-15 0,-5-22 0,20-23 0,-3-25 0,31-28 0,6-3 0,-17 16 0,7-3 0,-6 19 0,-29 51 0,-2 7 0,14 37 0,-10-24 0,7 24 0,-13-38 0,-1 2 0,-7-22 0,-2-12 0,21-42 0,-15 28 0,16-26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7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4 24575,'31'-13'0,"16"-22"0,3-10 0,-11 2 0,0-1 0,12-2 0,-2 2 0,-1-18 0,-32 59 0,-2-6 0,-6 5 0,-1-2 0,-7 15 0,-2 32 0,0 7 0,-1 5 0,-2 47 0,3-28 0,0 3 0,1-9 0,0-2 0,4 27 0,-3 6 0,2-70 0,-2-8 0,0-10 0,-1 1 0,-6 20 0,-1-9 0,-8 10 0,-5-15 0,8-7 0,-3-4 0,17-5 0,25-5 0,15-8 0,25-7 0,22-16 0,-24 9 0,-11 2 0,-35 16 0,-21 11 0,2 2 0,1-2 0,0 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9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4 24575,'87'25'0,"-11"-8"0,-16-10 0,-15-7 0,-15-3 0,2-13 0,-16 2 0,22-23 0,-23 22 0,8-11 0,-20 20 0,-3-3 0,-1 3 0,-10-5 0,-33 18 0,14-4 0,-21 20 0,24 5 0,9-8 0,-12 26 0,18-26 0,-7 26 0,14-28 0,0 8 0,6-15 0,0-2 0,2-4 0,18 8 0,4-2 0,19 5 0,-18-8 0,-5-6 0,-18-4 0,-1-5 0,3-6 0,4-6 0,7-5 0,-7 10 0,2 3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8.3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9 24575,'59'-13'0,"6"-10"0,2-4 0,13-10 0,-15 0 0,-9 2 0,-26 11 0,-17 2 0,-14 20 0,0-2 0,1 2 0,0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8.6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81'0,"0"1"0,-1-1 0,1 0 0,4 19 0,-1-3 0,-8-37 0,-11-47 0,33-53 0,-27 29 0,26-32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9.3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1 24575,'4'1'0,"25"23"0,-8 1 0,6 26 0,-1 7 0,-7 0 0,-4-3 0,-3-4 0,-11-24 0,1-8 0,-3-23 0,-10-34 0,-1-35 0,0-6 0,23-4 0,9 1 0,7 13 0,1 7 0,4 8 0,5 26 0,-8 11 0,-8 9 0,-9 6 0,-2 3 0,-3 0 0,5 0 0,-8 0 0,1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0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9 24575,'62'-1'0,"1"1"0,8-9 0,3-6 0,13-12 0,-3-6 0,-20 5 0,-7-4 0,-7-7 0,-11-2 0,-13-9 0,-9 4 0,-13 4 0,-8 18 0,-2 5 0,-1 17 0,-1 6 0,-15 18 0,3 2 0,-24 30 0,25-23 0,-2 25 0,26-33 0,9 9 0,31-6 0,-1-9 0,10 0 0,5-13 0,-26-6 0,22-13 0,-27 1 0,11-14 0,-9 3 0,19-37 0,-19 21 0,3-36 0,-27 51 0,-5-3 0,-15 17 0,3 3 0,-10 0 0,11 7 0,-1 20 0,1 33 0,4-5 0,15 39 0,40-25 0,-5-14 0,31-22 0,-50-26 0,2-19 0,-25 7 0,13-21 0,-10 21 0,9-7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1.2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1 24575,'-20'39'0,"10"-6"0,19-17 0,11 0 0,20 7 0,-5-3 0,22 21 0,-29-14 0,3 14 0,-10 10 0,-13-28 0,-1 14 0,-28-37 0,-24 5 0,11 1 0,-7 4 0,32-8 0,3-8 0,0-24 0,5 14 0,-5-8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1.9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5 24575,'29'2'0,"19"-11"0,6-5 0,25-9 0,-17 3 0,-4-3 0,-10-10 0,-23 8 0,-16 10 0,-16 4 0,0 9 0,-1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2.3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6'78'0,"0"-1"0,0 1 0,0 0 0,3 15 0,-1-4 0,-4-25 0,-3-33 0,-2-31 0,1-20 0,12-17 0,-10 11 0,3 5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2.9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85'0,"1"-1"0,0 0 0,0 1 0,3 15 0,-1-2 0,-5-24 0,-5-19 0,-4-32 0,3-44 0,7-24 0,8-21 0,8 18 0,1 3 0,-3 6 0,22-14 0,-28 79 0,-8-1 0,8 24 0,-9 9 0,-7-29 0,1 5 0,1-49 0,-4 4 0,7-8 0,-9 14 0,3 5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3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0 24575,'-58'46'0,"2"34"0,44-41 0,3 38 0,16-50 0,10-2 0,-6-23 0,9-11 0,-9-4 0,10-23 0,-9 9 0,8-32 0,-13 28 0,1-6 0,-7 29 0,2 9 0,-1 12 0,0 4 0,2 17 0,-1-10 0,3 5 0,2-10 0,-2-8 0,5 2 0,-4-10 0,39-21 0,-14-4 0,14-4 0,-28 9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4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'61'0,"1"1"0,-1-9 0,2 2 0,10 28 0,3-5 0,0-7 0,29-75 0,-53-29 0,20-50 0,-32 68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50.7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5 30 24575,'5'-10'0,"-4"1"0,-3 2 0,-6 3 0,-4 5 0,-40 32 0,27-14 0,-21 19 0,44-24 0,6-9 0,9 3 0,-5-4 0,3 0 0,-8 0 0,5 8 0,-2 0 0,5 12 0,-5-11 0,-2 1 0,-3-8 0,-1-3 0,-2 2 0,-1 0 0,-1 2 0,-6 2 0,-1 1 0,-2 0 0,2-2 0,1-2 0,5-2 0,0-1 0,3-2 0,-3 0 0,-1-2 0,-1 1 0,0-1 0,3 1 0,-2 0 0,3 0 0,0 0 0,1 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4.4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1 24575,'50'-10'0,"-1"1"0,46-10 0,-9-6 0,-43 14 0,13-5 0,-54 16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4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7 0 24575,'-23'1'0,"0"4"0,3 1 0,-2 11 0,2 6 0,-11 25 0,5 11 0,5-8 0,21 0 0,16-35 0,34-8 0,-6-13 0,-1-2 0,-20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5.7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9 37 24575,'-38'0'0,"-2"8"0,24 2 0,-6 13 0,8 6 0,6 56 0,8-41 0,6 32 0,23-62 0,44-56 0,-13-4 0,-16 3 0,-4-3 0,-2-24 0,-15 21 0,-11 19 0,-5 47 0,-6 21 0,6 36 0,2-5 0,6 1 0,4-1 0,-3-28 0,-2-3 0,-8-34 0,-5-12 0,-2-14 0,-3-8 0,-3-21 0,5 21 0,-2 2 0,5 23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6.2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1 24575,'24'73'0,"-7"-26"0,8 14 0,-11-56 0,9-32 0,10-34 0,-3 11 0,5-1 0,2 6 0,1 3 0,20-24 0,7 62 0,-30 43 0,2 13 0,2 5 0,11 16 0,3 12 0,-37-53 0,-4-40 0,-9 12 0,7-2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7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8'80'0,"0"0"0,0 0 0,0 0 0,0 0 0,0 1 0,0 2 0,2 3 0,-3-4 0,-4-9 0,-8-15 0,-6 21 0,-16-66 0,14-108 0,0 34 0,0 7 0,4 7 0,14 23 0,-3 13 0,6 6 0,3 13 0,18 24 0,2 16 0,6 19 0,-28 3 0,-5 1 0,-3-5 0,-7-7 0,-10-11 0,-14-37 0,-56-25 0,9-8 0,7 3 0,2 1 0,1-3 0,16 7 0,31 14 0,16 0 0,0 0 0,34-4 0,5-4 0,14-6 0,6-5 0,-15 1 0,3-4 0,11-8 0,9-6 0,-10 2 0,-12 1 0,-4 0 0,14-13 0,-10 2 0,-29 7 0,-24 5 0,-11 17 0,-7 2 0,2 14 0,-33 29 0,-1 11 0,-10 7 0,15-6 0,29-7 0,60 15 0,-2-9 0,19-10 0,5-6 0,4-10 0,9 4 0,-68-23 0,-55-21 0,-35-8 0,-5 6 0,-13 0 0,7 0 0,1-11 0,0 3 0,10 13 0,-1 1 0,1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9.7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70'0,"-1"12"0,3 11 0,5 2 0,4 4 0,-3-13 0,2 5 0,11-4 0,13-5 0,10-5 0,7-8 0,-1-17 0,6-8 0,0-3 0,-2-1 0,-1-4 0,0-10 0,16-11 0,-8-23 0,-19-35 0,-13-10 0,-3-6 0,-9-17 0,-8 3 0,-15 28 0,-3-12 0,-7 67 0,1 1 0,-9 17 0,5-7 0,0 25 0,7-14 0,30 35 0,11-34 0,16-7 0,10-7 0,-12-10 0,6-6 0,22-2 0,11-4 0,-7-6 0,3-11 0,-5-5 0,19 4 0,-12-12 0,-40-16 0,-18-7 0,-15-15 0,-11-11 0,-4 46 0,12 25 0,8 17 0,-2-2 0,-1 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0.5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3 83 24575,'-31'17'0,"-6"6"0,-16 20 0,15-9 0,-11 15 0,30 0 0,8-14 0,6 14 0,36-15 0,-8-18 0,60-7 0,-15-27 0,25-19 0,-42 5 0,-4-6 0,15-29 0,-27 11 0,-6 0 0,-10-6 0,-7 2 0,-12 46 0,1 61 0,-1 8 0,0 25 0,1 1 0,2-42 0,-1 1 0,0-37 0,8-31 0,5-10 0,24-28 0,-18 36 0,6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1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2 24575,'17'75'0,"0"1"0,-3-6 0,-2-29 0,1-91 0,16-26 0,5-2 0,27 4 0,-35 54 0,8 4 0,-11 18 0,-17-1 0,14 2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2.5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36 24575,'5'66'0,"-2"12"0,1-42 0,-3 3 0,10-45 0,33-49 0,2 2 0,-5 6 0,0 2 0,-1 6 0,0 11 0,5 100 0,12 3 0,-29-27 0,4-5 0,40-1 0,-48-54 0,-2-44 0,-9-12 0,-18 1 0,10 6 0,-6 9 0,-14 32 0,7 58 0,3-2 0,-2 27 0,8-28 0,5 1 0,5-13 0,10 2 0,27-9 0,14-8 0,17-17 0,6-8 0,8 5 0,0-9 0,-29-6 0,-1-8 0,-11 0 0,15-26 0,-32-6 0,-36 45 0,-4 3 0,-1 13 0,-16-2 0,-29 53 0,11-5 0,13 14 0,6 3 0,10 2 0,9 9 0,4-53 0,7-18 0,9-61 0,7-27 0,-12 5 0,0-17 0,-2 8 0,1 8 0,-1 2 0,-3 5 0,-1-3 0,-2 16 0,0 7 0,-5 87 0,0 32 0,3 27 0,1 9 0,-1-31 0,2 4 0,4 16 0,2 9 0,0-15 0,3 5 0,-2-20 0,-1-15 0,-9-42 0,0-18 0,28-24 0,-20 16 0,20-11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3.1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1 24575,'-13'37'0,"-2"26"0,4-13 0,0 5 0,0 4 0,3 10 0,5 11 0,3 14 0,3 6 0,3-6 0,3-16 0,3-2 0,1-1 0,-2 3 0,-2 12 0,-2 5 0,1-4 0,3-8 0,6-6 0,2-8 0,-6-15 0,-9-9 0,-22-5 0,-20-15 0,0-2 0,-8-16 0,23-25 0,1-27 0,11 17 0,3-7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51.7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0 24575,'0'7'0,"-2"4"0,-4 9 0,-1-2 0,-5 9 0,6-14 0,-2-1 0,10-13 0,5-4 0,-1-1 0,1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3.5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1 24575,'2'-3'0,"3"2"0,18-8 0,4-2 0,30-14 0,-1-3 0,12-5 0,-5 0 0,19-9 0,-37 17 0,3 0 0,-40 20 0,-7 5 0,-1 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4.1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88 24575,'13'58'0,"0"-1"0,-5-2 0,-6-4 0,-14 10 0,-4-19 0,9-33 0,5-14 0,1-18 0,14-50 0,6 0 0,6 5 0,1 2 0,0 14 0,22-9 0,-26 69 0,26 10 0,-14-5 0,3 1 0,-25-11 0,-6-2 0,1-1 0,1-3 0,5-5 0,-5 4 0,-1-3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5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12'67'0,"1"0"0,0 0 0,-15 26 0,10-36 0,41-91 0,2-29 0,-30 5 0,0-32 0,-29 62 0,-32 19 0,15 8 0,-31 27 0,40-2 0,-3 6 0,23-9 0,3-15 0,22-6 0,-5-10 0,40-25 0,-21 9 0,31-12 0,-37 24 0,4 5 0,-29 8 0,-3 1 0,-7 0 0,3 1 0,17 0 0,2 3 0,10 2 0,-8 5 0,-9 5 0,-5 17 0,-6-7 0,-5 20 0,-1-22 0,-1 11 0,1-25 0,11-37 0,5-11 0,10-12 0,3-1 0,5-1 0,14-8 0,-17 78 0,-14 9 0,10 37 0,-19-30 0,-1 2 0,-7-30 0,6-8 0,9-17 0,7-5 0,4-2 0,20 18 0,-19 18 0,24 55 0,-37-31 0,3 35 0,-17-50 0,-1 1 0,7-8 0,2-21 0,31-53 0,-13 11 0,7-13 0,-22 4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5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4 24575,'91'-11'0,"-1"0"0,1-1 0,-1 1 0,1-1 0,-1 1 0,1 0 0,1-1 0,4 0 0,-2 0 0,-7 1 0,-14 1 0,-18 2 0,9-5 0,-42 6 0,-23 7 0,0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6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94'0,"1"1"0,-1-1 0,1 0 0,-4-14 0,0-3 0,3 1 0,3 13 0,-2-9 0,-2-28 0,-5-33 0,-1-14 0,6-18 0,42-45 0,7-9 0,-23 23 0,19-15 0,-1 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6.9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79'0,"3"-10"0,1 8 0,3 19 0,0 1 0,-2-26 0,0-3 0,3 7 0,-3-24 0,-6-48 0,-1-65 0,1-3 0,0-3 0,-1-24 0,2 33 0,-1 1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7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9 24575,'50'-30'0,"-1"0"0,19 0 0,-5 12 0,-18 21 0,52 16 0,-59 2 0,12 27 0,-35 49 0,-6-12 0,-14-9 0,-4-1 0,-7 6 0,3-29 0,-3-3 0,-20 7 0,8-14 0,-27-4 0,25-22 0,-22 9 0,24-13 0,-3-1 0,19-8 0,4-1 0,6-2 0,0 0 0,-1 0 0,2-1 0,-1 1 0,2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26.4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0 24575,'-5'85'0,"0"0"0,5-25 0,1 2 0,-2 13 0,-2 8 0,3-3 0,7 12 0,1-10 0,1 8 0,1-4 0,-10-86 0,3-22 0,-2 1 0,3 4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27.5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0 24575,'-7'80'0,"-1"1"0,0 15 0,-6-8 0,12-74 0,1-10 0,6-31 0,12-31 0,10-10 0,1 18 0,3 2 0,10-1 0,17 0 0,-38 42 0,8 39 0,-22-2 0,7 28 0,-10 13 0,-2-41 0,17 15 0,9-50 0,-4-2 0,0 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27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 1 24575,'-50'28'0,"-8"18"0,36-18 0,-7 35 0,65-3 0,10-34 0,8-8 0,-5-6 0,0-6 0,5-3 0,-7-8 0,-15-13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52.3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9 1 24575,'0'12'0,"-3"5"0,0 4 0,-4 6 0,0-1 0,-3 10 0,-3 15 0,6-21 0,-6 12 0,9-34 0,-2 3 0,3-6 0,1-2 0,0-2 0,-4-1 0,-7 0 0,5 0 0,-3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28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5 24575,'7'62'0,"51"-38"0,11-13 0,-15-6 0,19-11 0,-9-14 0,-51-42 0,-8 23 0,-14-17 0,-3 37 0,-2 0 0,3 14 0,6 5 0,-1 2 0,4 0 0,1 0 0,0 6 0,1 0 0,-1 6 0,1-7 0,2 2 0,29-4 0,35 1 0,-22-2 0,13-1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29.9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152 24575,'-11'70'0,"-4"-19"0,10-66 0,11-39 0,9-6 0,27-23 0,-20 51 0,9 3 0,4 63 0,15 27 0,2-28 0,6 6 0,-10-63 0,-12 13 0,4 15 0,-25 9 0,-7 22 0,-7-19 0,4 4 0,5-29 0,16-12 0,-3 6 0,14 6 0,-10 24 0,46 30 0,-18-13 0,8-9 0,2-6 0,6-12 0,-16-12 0,-4-7 0,-8-12 0,-8-20 0,-31-1 0,-6 10 0,-6 3 0,-12 32 0,10 7 0,-16 35 0,20-15 0,0 27 0,17-7 0,15 12 0,21-5 0,7-2 0,11 8 0,-9-17 0,-11-10 0,-36-25 0,-42-20 0,7 4 0,-12-4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31.8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07 1884 24575,'-76'-8'0,"11"3"0,-20-2 0,-10 1 0,-4-1 0,8 1 0,10 1 0,3 1 0,-1 0 0,-2 0 0,-5-1-567,-6 0 0,-6 0 0,-4-1 0,0 1 0,2 0 0,3-1 567,-3 1 0,1 0 0,2 0 0,2 0 0,2-1 0,10 0 0,0-1 0,2 0 0,2 0 0,4 1 0,-21-2 0,5 1 0,-1 0 36,13 0 1,-4-1 0,6 1 0,15 2-37,-11 6 381,16 0 0,5 0-381,17-1 0,-17 1 0,39-20 1710,3-10-1710,9-20 391,-3-1 1,-1-6-392,1-8 0,-1-2 0,-1-8 0,1-5 0,1 7 0,2-4 0,-1 5 0,1-4 0,1 2-215,1-17 1,1 2 214,1 26 0,1 4 0,4-5 0,0 3 0,3-28 0,-2 37 0,-1 3 0,2-5 0,-2 1 0,-1 11 429,-3 4-429,0 19 0,0 4 0,-2 11 0,4 2 0,14-2 0,15 2 0,47-1 0,-9 5 0,19 2 0,8 2 0,-7-2 0,2 1 0,-2-1 0,16 1-754,-33-2 0,11 0 0,8 1 1,5-1-1,2 1 0,0 0 0,-3 0 1,-7-1-1,-8-1 754,9 1 0,-9-2 0,-5 1 0,5 0 0,11 1 0,-14-1 0,8 2 0,8 0 0,3 0 0,2 1 0,0 0 0,-4-1 0,-6 0 0,-8-1 0,-12 0 0,35-1 0,-17 0 0,7 1 0,-2 3 0,13 2 0,1 0 0,-13 0 0,-26-4 0,1 0 0,-17-1 0,2-1 0,41 0 0,-20 1 0,5-1 0,-2 0 0,0 0 0,-3 1 0,-6-1 0,8 1 0,-45 0 6784,-10 9-6784,-11 11 0,10 69 0,-8-12 0,-7-12 0,-5 6 0,-9 11 0,-4 0 0,4-21 0,-3 3 0,-4 15 0,-3 9 0,0-9 0,1-9 0,0-2 0,2-8 0,-1 3 0,-1-2 0,-8 19 0,-4-4 0,-2-10 0,-1-4 0,10-11 0,-1-6 0,-22 15 0,-4-76 0,-10 5 0,-9-1 0,-3-3 0,-5 0-536,3 2 1,-4 0-1,0 0 536,12 1 0,1 0 0,-9 0-163,-8 1 1,-14-2 0,-3 1-1,2 1 1,12 0 162,2 1 0,8 0 0,-5 1 0,-12-2 0,-9 1 0,7 0 0,24 2 0,12 4 0,43 1 0,6 1 0,6 1 384,0 9 0,0-8 1,1 5-1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32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08 0 24575,'-89'22'0,"1"0"0,-1 0 0,0 0 0,1 0 0,-1 0 0,0 0 0,0 0 0,1 0 0,-1 0 0,-3 1 0,-3 1 0,-1 1 0,0 0 0,3-1 0,5 0 0,6-1 0,10-2 0,10-1 0,-36 20 0,19-3 0,4-4 0,15-5 0,27-6 0,68-29 0,-16 2 0,14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32.9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4'15'0,"39"26"0,-26-11 0,5 3 0,17 10 0,13 8 0,-20-13 0,13 6 0,4 2 0,-2-2 0,-10-4 0,0-1 0,-7-3 0,8 2 0,-2-1 0,12 6 0,2-1 0,-10-4 0,-19-10 0,13 3 0,-16-8 0,-56-21 0,0 0 0,-1 0 0,0-1 0,-1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3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1'0,"27"0"0,-1 1 0,25 1 0,31 1 0,-28-3 0,-9 1 0,2 0 0,23-2 0,-12 2 0,-13 0 0,-1 1 0,7 2 0,0 0 0,4 0 0,25 2 0,-27-2 0,-1-1 0,16 1 0,11-3 0,-24 2 0,-7-2 0,2 2 0,-17-3 0,5 1 0,-13-2 0,-1 2 0,-19-1 0,-4 0 0,9 0 0,-7 1 0,2-2 0,-10 1 0,-1-1 0,-2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5.9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1161 24575,'-1'-33'0,"-3"-11"0,0 6 0,-1-4 0,4 5 0,2-17 0,0 2 0,-1-16 0,1-2 0,-1-4 0,0 13 0,0 5 0,0 16 0,0-18 0,0 24 0,0-35 0,0 19 0,1-25 0,0 16 0,1-14 0,-1 40 0,-1-3 0,4 32 0,21 5 0,2 1 0,71 7 0,-42-5 0,15 3 0,3 0 0,0-1 0,6 2 0,1 1 0,5-2 0,-35-2 0,0 1 0,37 7 0,-42-5 0,44 6 0,-56-10 0,1-2 0,-27 3 0,1 32 0,-2 8 0,-1 33 0,-2 9 0,-1-34 0,-1 1 0,1 36 0,-1-1 0,-2-36 0,0-5 0,0 40 0,0-30 0,1-2 0,-1 6 0,1 10 0,-1-55 0,-1-10 0,-12-6 0,-3-1 0,-36 6 0,-3 5 0,-13 5 0,4 2 0,-1 0 0,-13-1 0,4-1 0,4-3 0,15-8 0,4-1 0,35-4 0,8 0 0,2 0 0,2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7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0 24575,'7'1'0,"5"-1"0,0 1 0,29-3 0,-6-2 0,21-3 0,-15-2 0,-2 0 0,-19 4 0,16 0 0,-16 7 0,32 3 0,-31-1 0,9 4 0,-31 5 0,-3 23 0,-5 21 0,-3 11 0,2-2 0,-2 4 0,-1 1 0,-2 5 0,2-5 0,1 1 0,1-7 0,0-10 0,2-9 0,3-13 0,4-32 0,-5-6 0,5 4 0,-4-4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8.1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8 24575,'78'-6'0,"0"0"0,0 0 0,0 0 0,1 2 0,-3-1 0,0-3 0,4-1 0,-27 1 0,-36 4 0,-12 2 0,-4 0 0,2 1 0,-1 0 0,0 1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8.6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7 13 24575,'-36'59'0,"-1"0"0,24 30 0,66-110 0,17-33 0,-20-5 0,-36 1 0,-15 44 0,-1 5 0,0 7 0,1 1 0,0 1 0,1-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53.1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7'6'0,"2"3"0,4 10 0,0 1 0,41 51 0,-30-42 0,25 29 0,-42-51 0,2-4 0,2-5 0,5-2 0,13-9 0,34-18 0,-10 2 0,17-11 0,0 0 0,-22 10 0,1 1 0,-12 6 0,-34 18 0,-11-3 0,6 6 0,-5-5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9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 1 24575,'-16'63'0,"1"0"0,-2 19 0,3-6 0,1-7 0,2 14 0,15-86 0,11-11 0,33-34 0,-24 25 0,16-17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9.7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8 0 24575,'-60'25'0,"0"0"0,-5 5 0,-2-3 0,62-21 0,4-4 0,5 3 0,6 4 0,7 3 0,32 31 0,-11-13 0,25 25 0,-13-17 0,17 16 0,-22-19 0,-3-1 0,-36-27 0,-6-7 0,-2-4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50.7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841 24575,'20'-10'0,"25"-25"0,5-6 0,2-5 0,-4 2 0,9-7 0,-9 6 0,9-13 0,-16 16 0,-2 1 0,-4-3 0,-6-1 0,-3-11 0,-9 3 0,-20-43 0,-5 50 0,-17-25 0,8 59 0,-8 7 0,-56 61 0,19-8 0,-4 22 0,5 4 0,21-6 0,-2 14 0,62-69 0,-3-17 0,11-4 0,-22 17 0,-4 10 0,-35 73 0,1-8 0,6-25 0,-5 7 0,3-7 0,-16 27 0,6-22 0,15-22 0,25-43 0,19-18 0,28-18 0,4-2 0,-12 6 0,41-2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51.7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125 24575,'-53'73'0,"10"-7"0,32-36 0,5-8 0,5-9 0,4-9 0,5-7 0,7-3 0,33-33 0,-24 23 0,25-30 0,-35 30 0,7-9 0,-1-3 0,-2 3 0,-5 2 0,-4 9 0,-7 7 0,0 4 0,-1 0 0,0-9 0,-1 2 0,0-12 0,-1 7 0,0 2 0,0 6 0,-2 8 0,-8 13 0,-2-2 0,-2 7 0,9-10 0,3-4 0,4-5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52.3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0 24575,'-10'35'0,"-1"54"0,5-37 0,1 2 0,1 8 0,0-1 0,-1 25 0,4-48 0,6-28 0,20-28 0,-11 7 0,9-7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53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0 0 24575,'-27'13'0,"-14"5"0,4-3 0,-37 15 0,35-11 0,-15 8 0,30-9 0,3-3 0,6-3 0,8-6 0,7-4 0,11 7 0,-1 1 0,24 24 0,7 8 0,14 8 0,-10-6 0,0-1 0,6-1 0,-23-22 0,-11-8 0,-11-11 0,1-6 0,-2-1 0,1 0 0,-5 4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2:03.1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0'3'0,"10"2"0,34 2 0,28 2 0,-16-1 0,-39-4 0,0 0 0,28 2 0,13 2 0,-14-4 0,15-3 0,-42-2 0,1 1 0,4 1 0,5 0 0,0-1 0,5 1 0,-8-1 0,32 0 0,-16 2 0,15 0 0,1-1 0,-2 0 0,1 0 0,-2 0 0,-6 0 0,-1 0 0,2 0 0,-9-1 0,5 0 0,-5 0 0,-9-1 0,-2 0 0,-4 0 0,28 1 0,5 0 0,0 1 0,-3-1 0,-20-1 0,0 1 0,18-1 0,-11-1 0,-27-3 0,11 2 0,-36 0 0,25 2 0,-13-1 0,6 1 0,-2-3 0,-14 2 0,53-2 0,-28 1 0,18 0 0,-37-1 0,-19 2 0,-7 0 0,-6 1 0,-6 1 0,0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2:04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4 24575,'19'-7'0,"6"-1"0,63-11 0,3 2 0,-20 6 0,11-2 0,-7 2 0,-10 2 0,-3 1 0,32-5 0,-7 1 0,-16 6 0,-10 3 0,3 1 0,-11 0 0,0-1 0,5 1 0,-4 0 0,5-1 0,-50 2 0,-8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2:08.6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6'2'0,"37"2"0,27 1 0,-5-2 0,-10 0 0,8-2 0,-2 0 0,17-1 0,10 0 0,6 0 0,1 0 0,-3 2-1405,-10 0 1,1 1 0,1 1-1,1 0 1,0 0 0,0 0-1,-1-1 1192,-4 0 0,0-1 0,-1 0 0,0 1 1,1-1-1,1 1 0,3 1 213,2 0 0,5 2 0,3-1 0,1 1 0,-3 0 0,-3 1 0,-7-1 0,-9 0 460,12 2 1,-12 1 0,-3 0 0,7-2-461,7-2 0,8-1 0,0-2 0,-4 1 0,-10 0 0,-1 0 0,-10-1 0,6 1 0,8-1 0,8 1 0,-2-1 0,-13-1 0,-2 0 0,-2 0 0,9 5 0,8 1 0,-11-2 0,-22-2 0,-1 0 616,1 1 0,5 0 1,-2 1-617,13-1 0,-1 0 0,2-2 0,2 0 0,6-1 0,-3 1 0,-28-2 0,-4-1 6365,41 0-6365,-20 0 1264,-23 0-1264,39 0 0,-32 1 0,20 0 0,-27-1 0,29-5 0,-41 3 0,16-3 0,-44 5 0,-5 1 0,-3-1 0,0 0 0,-1 0 0,1-2 0,-2 1 0,1-1 0,-2 2 0,0 0 0,0 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0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9 64 24575,'-14'25'0,"1"29"0,4 5 0,11-8 0,-7 5 0,5-7 0,21-31 0,2-13 0,-10-2 0,8-7 0,-12-4 0,11-17 0,-6 2 0,6-13 0,-10 16 0,5-10 0,-11 17 0,6-11 0,-7 11 0,2-18 0,-4 8 0,1-5 0,-7-1 0,0 17 0,-5-10 0,-20 7 0,11 5 0,-21-2 0,22 8 0,-5 2 0,7 2 0,-6 0 0,7 0 0,0 0 0,9 0 0,-1 1 0,-2 2 0,1-1 0,-1 2 0,5-3 0,6 1 0,11 0 0,-7-1 0,7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54.1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7 24575,'9'-1'0,"27"-9"0,3 1 0,43-16 0,-24 6 0,18-8 0,9-14 0,-32 16 0,6-6 0,-45 22 0,-4 7 0,-3 0 0,4-1 0,-6 1 0,0 2 0,2 3 0,3 3 0,4 4 0,0-1 0,1 0 0,-4-2 0,0-2 0,32 18 0,-18-12 0,20 10 0,-31-16 0,-10-3 0,-1 0 0,-1 1 0,3 2 0,1 1 0,1 0 0,-5-3 0,-1-3 0,-2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1.4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-5'13'0,"-1"10"0,3-6 0,1 13 0,3-16 0,5 4 0,1-12 0,1-3 0,-1-11 0,5-4 0,-4-3 0,6-7 0,-9 6 0,1-3 0,-6 6 0,0 8 0,-2 3 0,-9-2 0,6 3 0,-5-2 0,13 3 0,5-2 0,-3 2 0,2-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2.2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5'55'0,"0"0"0,0 4 0,-4-10 0,-6-25 0,-1 4 0,-4-29 0,0-7 0,0-6 0,7-22 0,-4 17 0,19-24 0,-6 27 0,20-18 0,-15 17 0,1-1 0,-14 13 0,-4 5 0,-2-1 0,5-2 0,6-2 0,-6-1 0,4 2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3.2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0 24575,'87'-17'0,"5"-3"0,-18-2 0,-17 6 0,2 0 0,21-8 0,2 2 0,-58 11 0,-17 9 0,-31 53 0,-14 20 0,20-15 0,-17 22 0,4-1 0,29-30 0,3 2 0,-1-8 0,2-13 0,-2-7 0,-2-17 0,-1-1 0,0 0 0,1-1 0,9 0 0,4-1 0,28 0 0,-11-1 0,24 0 0,-35-1 0,2 1 0,-21-1 0,3 3 0,2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3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0 24575,'0'10'0,"-4"1"0,1-4 0,-8 4 0,4-5 0,-5 5 0,3-6 0,-8 5 0,10-8 0,-2 3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4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4'0,"0"0"0,2-1 0,2 1 0,6 7 0,-5-6 0,2 3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4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8'17'0,"5"2"0,14 11 0,25 23 0,-12-7 0,7 11 0,-27-23 0,-14-14 0,-7-11 0,-6-6 0,-2-3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6.0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0 0 24575,'-33'44'0,"6"-8"0,-14 7 0,-9 0 0,16-13 0,-16 10 0,30-26 0,3-1 0,10-8 0,6-2 0,4 4 0,8 43 0,4 10 0,1-9 0,1 24 0,-1-5 0,-7-39 0,-2 5 0,-6-33 0,5-9 0,2-2 0,22-11 0,4 3 0,36-14 0,-15 7 0,24-15 0,-25 10 0,-13 4 0,-14 2 0,-21 13 0,-1-4 0,0 1 0,-1-4 0,1-1 0,-2-5 0,-2-1 0,-20-10 0,10 17 0,-11-4 0,14 20 0,-21 12 0,5-1 0,-21 13 0,16-3 0,-13 27 0,16-13 0,-6 34 0,22-28 0,6 7 0,7-17 0,44 18 0,-12-25 0,15 0 0,4-3 0,5-12 0,-9-4 0,-3-3 0,-12-9 0,0-7 0,-41-13 0,3 7 0,-5-15 0,6 22 0,0-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6.8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0 24575,'-12'1'0,"-18"17"0,10-6 0,-9 13 0,13-6 0,8 0 0,3-2 0,12 4 0,3-10 0,19 8 0,0-3 0,7 3 0,15 12 0,-23-12 0,15 23 0,-33-21 0,-3 5 0,-17-11 0,-6-5 0,-9 2 0,-3-1 0,1-1 0,-11-2 0,13-5 0,-15-1 0,29-5 0,6-5 0,10 3 0,5-3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7.5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65 24575,'-17'25'0,"5"1"0,-3 15 0,7 7 0,6 0 0,12 23 0,-4-35 0,14 3 0,-7-41 0,17-22 0,-11 4 0,15-60 0,-28 35 0,-8-9 0,-7 0 0,-12 10 0,-17-12 0,18 43 0,-1 7 0,19 5 0,13 1 0,-3 0 0,7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8.3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9'72'0,"0"-1"0,-1 0 0,13 32 0,-15-44 0,-28-72 0,-2-10 0,3-11 0,3 9 0,8-21 0,5 10 0,-1 0 0,2 7 0,-10 20 0,2 4 0,8 5 0,-7 1 0,7-1 0,-10 1 0,-2-1 0,4 0 0,0 0 0,-3-1 0,-2-4 0,-4 2 0,0-2 0,2 4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1.1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6 260 24575,'-13'-45'0,"-12"-22"0,1 18 0,-8-11 0,18 37 0,2 9 0,10 13 0,0 1 0,0 0 0,-1 0 0,1 0 0,-13 6 0,1 3 0,-16 18 0,9-3 0,-7 32 0,14-19 0,-1 38 0,9-35 0,4 21 0,3-34 0,5-1 0,-3-17 0,2-5 0,-2-4 0,6-6 0,1-2 0,12-19 0,-5 1 0,20-26 0,-13 20 0,6-5 0,-20 29 0,-3 19 0,-7 4 0,0 15 0,0-17 0,0 4 0,0-5 0,3 13 0,15 47 0,-8-31 0,9 13 0,-11-64 0,-6-1 0,4-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8.8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 1 24575,'-5'54'0,"0"1"0,-5 13 0,-1 1 0,2-6 0,0-1 0,-10 14 0,1-12 0,7-34 0,-8 11 0,14-39 0,2-45 0,3 2 0,-1-8 0,2 22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9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7 24575,'55'62'0,"0"0"0,-18-23 0,0 1 0,19 22 0,-2-3 0,4-5 0,-7-11 0,-3-13 0,-25-44 0,1-11 0,-10-37 0,2-1 0,14-23 0,-5 16 0,-8 16 0,-1-2 0,1-29 0,-4 16 0,-7 22 0,-4 41 0,-1 6 0,9 5 0,-8-3 0,7 4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00.3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53 24575,'-4'10'0,"-1"5"0,-4 32 0,3-24 0,5 23 0,4-37 0,5 1 0,-2-6 0,12-9 0,-1-7 0,7-20 0,-10 5 0,-3-32 0,-9 32 0,1-14 0,-4 32 0,1 5 0,-1 4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17.2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 2 24575,'-17'-2'0,"0"3"0,-1 4 0,1 2 0,-2 6 0,5 5 0,9 45 0,5-21 0,11 34 0,8-26 0,-5-15 0,5 14 0,-13-26 0,-2 12 0,-7-15 0,-9 3 0,0-11 0,-17 0 0,16-9 0,-6 0 0,16-2 0,3 1 0,0 5 0,4 8 0,10 34 0,-1 7 0,3 10 0,-7-8 0,-6-9 0,0-9 0,-1-8 0,-1-16 0,14-24 0,3-1 0,1-2 0,-3 5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18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0 148 24575,'-1'-25'0,"-3"-12"0,1 17 0,-3-7 0,-4 14 0,-8 2 0,1 2 0,-13 4 0,12 5 0,-25 7 0,-6 14 0,-3 8 0,2 16 0,18 18 0,16-15 0,5 7 0,12-29 0,20 1 0,-4-17 0,46-8 0,-34-10 0,36-25 0,-44 18 0,19-28 0,-26 27 0,7-14 0,-14 20 0,-1 3 0,-1 4 0,1-3 0,-1 3 0,2-4 0,-3 7 0,0 8 0,0 8 0,5 3 0,21 10 0,-11-14 0,14 2 0,-24-14 0,-1-8 0,-4 1 0,-1-3 0,-1 5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18.8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1 24575,'-9'39'0,"-1"-5"0,3-20 0,1-5 0,0 3 0,7-9 0,10-10 0,-6 5 0,7-6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19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6'81'0,"1"1"0,-1 0 0,6 29 0,-6-26 0,-11-61 0,-4-11 0,0-9 0,5-10 0,7-14 0,40-17 0,-31 14 0,70 2 0,-75 23 0,55 32 0,-48 15 0,1-7 0,-16-2 0,-25-38 0,-16-3 0,7-1 0,-6 0 0,20 1 0,6 1 0,0-2 0,4 1 0,1-2 0,0 2 0,0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0.1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1 24575,'-4'7'0,"0"2"0,-3 6 0,-1-1 0,-3 5 0,0-8 0,4-4 0,2-3 0,4-3 0,2-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0.6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1 24575,'-14'12'0,"-5"10"0,-14 49 0,9 6 0,29 5 0,9 0 0,8-13 0,31-20 0,8-17 0,-14-42 0,32-18 0,-66 19 0,-7-4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1.0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1 24575,'-3'13'0,"-2"5"0,-20 23 0,3-9 0,-5 8 0,10-22 0,15-13 0,-2-2 0,4-2 0,-1-1 0,2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1.6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8'0,"1"-1"0,21-2 0,-6-3 0,28-1 0,-36-2 0,2 0 0,-19-1 0,-5 2 0,4-1 0,-6-3 0,-1 2 0,-1-2 0,0 2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2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7 374 24575,'-81'-44'0,"36"19"0,-14 12 0,2 10 0,18 25 0,5 22 0,6 9 0,15 18 0,12-4 0,7-2 0,17-7 0,48-24 0,13-15 0,7-23 0,-1-3 0,-2-11 0,-42-9 0,-8-4 0,11-10 0,-8-10 0,-41-6 0,-7-41 0,-5 21 0,5 17 0,0 4 0,1 13 0,-1-36 0,5 52 0,1-10 0,1 29 0,0 8 0,0 6 0,2 29 0,-1 8 0,2 31 0,1 4 0,4-5 0,3 2 0,-2-21 0,1-2 0,1 12 0,0-5 0,2-13 0,-9-36 0,-5-8 0,27-48 0,-22 33 0,23-31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3.3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8'-1'0,"0"0"0,3 1 0,4 2 0,-3 2 0,12 14 0,8 67 0,-15-43 0,-3 51 0,-17-80 0,-5 5 0,8-13 0,0-2 0,27 3 0,-4-5 0,47-2 0,-38-1 0,11-5 0,-36 6 0,-21 19 0,7-5 0,-14 35 0,15-15 0,0 36 0,3-15 0,4 27 0,0-31 0,2 14 0,-3-41 0,-16 23 0,1-27 0,-27 24 0,15-24 0,-5 0 0,21-15 0,5-7 0,6 1 0,0-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9.9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-5'47'0,"4"6"0,-5 23 0,0 6 0,2 17 0,-1-33 0,0-6 0,0-14 0,4-34 0,-1-6 0,2-15 0,1-34 0,0 25 0,0-19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1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3 24575,'15'-12'0,"36"-37"0,-27 27 0,42-36 0,-42 43 0,18-8 0,-28 18 0,4-1 0,-12 5 0,3 0 0,-1 1 0,0 0 0,0 16 0,-3 5 0,4 35 0,-4-21 0,-27 52 0,-2-53 0,-17 21 0,-4-36 0,10-9 0,0 0 0,7-5 0,22-2 0,2-1 0,11 2 0,3 2 0,5 3 0,29 19 0,-5-5 0,40 28 0,-17-14 0,-7-3 0,-11-7 0,-20-15 0,2 3 0,4-2 0,-11-4 0,-1-2 0,-17-7 0,-2 0 0,-3-2 0,3 0 0,-1 0 0,3 1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6.7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9 24575,'2'-56'0,"17"-15"0,11 44 0,9-7 0,-6 35 0,-6 25 0,-12 8 0,-2 48 0,-12-25 0,-14-7 0,-4-3 0,0-16 0,-17 8 0,27-36 0,4-2 0,17-2 0,15 0 0,19-1 0,30 2 0,-13 0 0,-9-1 0,-32 1 0,-21-1 0,-7 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7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1 24575,'-10'75'0,"5"-20"0,21-74 0,16-17 0,-10 11 0,3-3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7.8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71'-3'0,"0"0"0,29 0 0,-59 25 0,-32 21 0,-9-1 0,-5 4 0,-9-15 0,2-20 0,3-5 0,34-8 0,-1 1 0,43 0 0,-31 4 0,9 14 0,-33-4 0,-10 13 0,-23 4 0,-4-3 0,-25 8 0,-6-1 0,0-1 0,-3 0 0,4-2 0,26-17 0,1-1 0,31-20 0,3-2 0,6-3 0,-7 6 0,2 2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8.1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 1 24575,'-39'53'0,"9"-12"0,33-43 0,15-9 0,26-13 0,-19 9 0,10-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8.4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6 24575,'29'6'0,"-9"-2"0,10 0 0,39-32 0,-10 10 0,10-14 0,-33 21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8.6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23'-4'0,"-15"3"0,10-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2.1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-12'44'0,"6"31"0,2 5 0,-1-5 0,4 8 0,3-11 0,2-49 0,2-6 0,6-31 0,5-3 0,11-15 0,-11 16 0,-4 2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8.8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23'-3'0,"-4"0"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9.0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 24575,'27'-2'0,"-12"2"0,-3-3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40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2'33'0,"1"-1"0,-2 7 0,-11 1 0,-21 17 0,-6-4 0,-19-11 0,2-31 0,-2-1 0,6-9 0,-1 0 0,3 0 0,2 0 0,18-2 0,11-3 0,19-5 0,-24 3 0,-3-2 0,-30 12 0,1 1 0,-8 7 0,-6 6 0,3 0 0,-7 21 0,16-18 0,-2 18 0,8-17 0,1 3 0,0-4 0,1-1 0,4 15 0,-2-10 0,6 23 0,-4-7 0,-1 3 0,2 40 0,-4-36 0,1 39 0,-3-52 0,-2-4 0,-2-28 0,0-8 0,0-3 0,1 5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2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9 0 24575,'-35'8'0,"-26"35"0,-3 11 0,1 5 0,-3 5 0,7 4 0,30-3 0,13 6 0,10-25 0,13 1 0,11-27 0,-5-8 0,7-5 0,-17-7 0,1 0 0,-3-1 0,-1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3.6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1 24575,'-5'22'0,"-4"16"0,-1 7 0,1-2 0,1-2 0,5-21 0,0-10 0,3-3 0,1-7 0,-1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4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1 24575,'0'4'0,"-1"0"0,-7 1 0,-2 2 0,-11 9 0,7-4 0,-2 4 0,11-10 0,4-4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4.5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44'0,"1"9"0,-1-29 0,1 8 0,-1-20 0,6-5 0,-6-4 0,5-4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4.9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1 24575,'-9'21'0,"-19"15"0,19-24 0,-9 9 0,18-22 0,4-1 0,-4 1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5.9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4'-8'0,"2"0"0,6-10 0,-3 6 0,1 10 0,-5 3 0,-1 6 0,-4 0 0,-3-4 0,3 2 0,6-6 0,-2 0 0,5-2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43.1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1 1 24575,'-35'26'0,"18"-14"0,-17 18 0,23-19 0,2 2 0,-4 4 0,5-3 0,-5 24 0,9-2 0,-1 5 0,5-13 0,1-18 0,-1-9 0,1 4 0,1 0 0,0 2 0,11 17 0,-8-13 0,10 20 0,-12-22 0,1 6 0,-2-3 0,2 19 0,-1-2 0,2 13 0,-3-13 0,-2-12 0,-10-4 0,3-12 0,-8 2 0,10-2 0,0-1 0,3 0 0,0 0 0,0 0 0,-1 0 0,-2 0 0,-6-2 0,8 1 0,0-1 0,9 2 0,0-1 0,7 7 0,-3 2 0,17 17 0,-11-7 0,4 12 0,-12-10 0,0 11 0,-2-8 0,3 13 0,-5-17 0,0 4 0,-3-9 0,-1-3 0,2 13 0,5 25 0,-2-12 0,2 9 0,-1-27 0,-3-11 0,3 2 0,-1-5 0,-2-2 0,5 2 0,-2-3 0,5 3 0,0-3 0,3-1 0,-5-1 0,3 1 0,-10-1 0,2 2 0,-4-2 0,-4 2 0,3-3 0,-2 2 0,4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2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8 1 24575,'-10'6'0,"-15"5"0,-3 4 0,-34 18 0,-16 7 0,13-5 0,8-6 0,45-17 0,33 33 0,-7-16 0,10 14 0,2 3 0,8 2 0,28 25 0,-24-34 0,-4-11 0,-23-15 0,-12-13 0,1-3 0,-1 1 0,1-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2.6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4'0'0,"16"0"0,33-1 0,-5 1 0,-1-1 0,-36 1 0,-22 0 0,-1-1 0,-2-2 0,3 2 0,-1-2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02.1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0 24575,'-21'4'0,"11"-1"0,-1-2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07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0'11'0,"0"-1"0,0 0 0,-16-4 0,-2-1 0,7 0 0,-3 1 0,8 0 0,3 0 0,-2 0 0,-7-1-1693,13 0 1,-7-2 0,3 1 1692,12 3 0,2 0 0,-8 1 0,-1 1 0,-4 1 384,-24-2 1,1 1 0,4 2-385,23 5 0,5 4 0,6-1 0,-10-4 0,5 0 0,2 0 0,-4 1 0,-11 0 0,-1 0 0,-1 0 0,-1-2 0,-2-1 0,-1-1 0,-1-1 0,-6 1 0,-1 0 0,-4 1 0,-4 0 0,9 1 0,3 2 0,-6 0 0,11 3 0,0-1 0,-6-1 0,22 3 0,1 1 0,-15-1 0,9 2 0,1 0 0,-10-2 0,-13-5 0,-7-3 0,5 2 0,6 2 0,5 2 0,-1 0 0,-9-2 0,7 1 0,-3 0 0,9 3 0,7 2 0,-9-3 0,-10-1 0,-2-1 0,2 2 0,5 1 0,-8-3 0,-12-5 0,-4-1 452,3 2 0,-7-2-452,-10-5 0,-15-2 0,-19-4 0,-2 0 0,-3 0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09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8'43'0,"-16"-10"0,2 1 0,29 24 0,-21-16 0,7 7 0,-5-5 0,-7-7 0,-2-1 0,27 25 0,-8-6 0,-28-28 0,-10-2 0,-29-25 0,-3 0 0,-7-4 0,2 2 0,-10-1 0,3 1 0,-34-1 0,8 2 0,-41 2 0,22 1 0,-26 3 0,37-2 0,-6 1 0,39-3 0,3 0 0,15-1 0,1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11.5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9 24575,'95'-15'0,"1"-1"0,-1 1 0,1 0 0,-3 1 0,6-1 0,0 1 0,-3 1 0,-8 1 0,3 1 0,-7 2 0,15 1-1229,-20 3 0,12 1 0,9 0 0,4 0 1,3 1-1,-3 0 0,-5 0 0,-10 0 931,8 1 0,-10 0 0,-3 0 0,6 1 0,12-1 298,-22 0 0,8 1 0,7-1 0,4 1 0,4-1 0,0 1 0,0-1 0,-2 0 0,-4 0 0,-5 1 0,-8-1 74,17 0 0,-10-1 0,-4 1 0,-1-1 1,3 1-1,8-1-74,-10 2 0,5-1 0,5 0 0,2 1 0,1 0 0,-2-1 0,-3 1 0,-6 1 0,-5-1 0,15 1 0,-8 1 0,-4 0 0,1 0 0,4 2 0,2 0 0,5 1 0,2 1 0,-2 1 0,-3 0 0,-8 1 0,3 1 0,-7 0 0,-2 2 0,5 0 0,1 1 0,6 1 0,0 1 0,-3 0 0,-8 0 0,8 3 0,-8-1 0,3 2 500,-10-2 1,4 1-1,-3 1 1,-7-1-501,13 6 0,-7 0 0,-1 1 0,-3 1 0,-9 1 0,-7 1 0,21 14 5748,-6 2-5748,-13 5 3126,-22-10-3126,26 30 0,-29-28 0,9 8 0,-24-25 0,-5-6 0,17 29 0,-17-23 0,14 24 0,-17-27 0,-3-3 0,-3-5 0,-2-2 0,4 8 0,-3-7 0,2 3 0,-3-16 0,2-9 0,-2 3 0,1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13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0 24575,'58'28'0,"1"0"0,34 18 0,-10-3 0,-38-17 0,9 5 0,-14-12 0,-38-26 0,-1 0 0,0-9 0,1-27 0,-2-20 0,1 8 0,-1 5 0,1 40 0,-1 4 0,1 3 0,-1 2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29.1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7 1558 24575,'-4'4'0,"-4"2"0,-4 0 0,-4 3 0,-21 9 0,10-7 0,-11 4 0,-16-5 0,12-5 0,-24 3 0,30-6 0,-6 0 0,19-2 0,-25 1 0,17-1 0,-21 0 0,24 0 0,-4 0 0,8-1 0,11 0 0,-4 0 0,13-1 0,-10 0 0,5-2 0,-15-3 0,-20-13 0,9 3 0,-21-16 0,27 14 0,-11-12 0,15 10 0,-8-16 0,-1-4 0,0-10 0,-9-13 0,2-1 0,11 10 0,-17-30 0,32 55 0,-2-17 0,8 15 0,-3-25 0,6 24 0,-1-12 0,3 18 0,2-34 0,1-1 0,0-10 0,3-25 0,-2 54 0,5-12 0,1 0 0,0 14 0,8-33 0,-4 36 0,17-26 0,-2 14 0,2-4 0,-3 26 0,-13 17 0,8 1 0,-10 6 0,3 0 0,13 2 0,7 2 0,7-1 0,8 2 0,13 2 0,-6-2 0,14 2 0,2-1 0,-4 0 0,3 1 0,1 0 0,23 4 0,-42-4 0,0 0 0,34 2 0,9-5 0,-50 0 0,8-2 0,2 1 0,4 0 0,-7-1 0,0 0 0,6-2 0,16 1 0,-8 1 0,-6 1 0,-2 1 0,-31 1 0,-12-1 0,-10 3 0,-1-1 0,3 4 0,9 12 0,-5-1 0,11 26 0,-3 36 0,-1-10 0,-6-11 0,0 2 0,7 23 0,-3 7 0,-3-3 0,-6-31 0,-3 16 0,-1 2 0,-1-1 0,1 19 0,-1 1 0,-4-17 0,-1-7 0,0-1 0,-1-1 0,1-11 0,1-2 0,0-12 0,0 9 0,1-41 0,0-6 0,1 0 0,-2-1 0,-2-2 0,0 0 0,-9 1 0,6 0 0,-15 6 0,12-4 0,-5 3 0,4-5 0,-4 0 0,-12 2 0,6 0 0,-4 1 0,14-2 0,1-2 0,3-1 0,-6 0 0,0 0 0,-9 0 0,4 1 0,-14-1 0,9 1 0,-15-2 0,3-1 0,-30 0 0,-2 0 0,2 1 0,-5 1 0,15 0 0,-2 0 0,18 0 0,22 0 0,16 0 0,0 0 0,1 0 0,-1-1 0,1 1 0,0-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34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88 1 24575,'-10'10'0,"-2"0"0,-5 9 0,-1-3 0,3 1 0,0-3 0,-9 8 0,6-5 0,-12 10 0,10-4 0,-12 11 0,-13 13 0,4-6 0,-25 29 0,25-17 0,9-14 0,1 1 0,-6 12 0,2-6 0,13-21 0,4-2 0,-5 10 0,5-6 0,-4 8 0,-16 9 0,12-13 0,-13 16 0,14-5 0,-5 14 0,-3 12 0,2-3 0,-10 26 0,20-44 0,-6 19 0,18-41 0,1-8 0,2-4 0,0-6 0,4-4 0,-1-2 0,16-12 0,-11 8 0,13-7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35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0'0,"0"2"0,4-1 0,1 1 0,-6 1 0,8 12 0,2 6 0,27 34 0,6 5 0,8 4 0,-9-8 0,1-1 0,-24-18 0,13 26 0,-22-23 0,19 33 0,2 3 0,-7-15 0,7 12 0,-3-4 0,-21-37 0,25 45 0,-26-43 0,14 24 0,-24-42 0,1 2 0,7 13 0,-3-5 0,6 5 0,-9-15 0,-2-7 0,-2-3 0,-1 0 0,5 7 0,-2-5 0,0 0 0,-6-6 0,-1-3 0,0 1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45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8 24575,'5'10'0,"2"6"0,12 33 0,10 25 0,11-1 0,2-36 0,8-16 0,15-23 0,-1-16 0,12-27 0,-12-8 0,-38 132 0,-14-23 0,2-2 0,11 2 0,-6-56 0,-9-12 0,25-41 0,11-25 0,2-7 0,-18 31 0,-1-1 0,19-32 0,-5 10 0,-22 34 0,-11 25 0,-1 6 0,-5 14 0,11 0 0,-9 1 0,5 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45.8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3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83'0,"-1"0"0,1-5 0,0-9 0,2-8 0,4 19 0,-7-39 0,0 9 0,-6-48 0,3-16 0,2 0 0,-1-8 0,0 16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46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7'0,"2"-2"0,-4-6 0,1 1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49.0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500 24575,'25'-26'0,"-1"-5"0,12-21 0,0-7 0,3-29 0,-15 29 0,-2-17 0,-35 36 0,1 13 0,-12-2 0,-5 20 0,10 5 0,-16 11 0,12 7 0,-10 25 0,15-9 0,4 31 0,15-33 0,21 22 0,-4-30 0,30 15 0,-14-17 0,20 22 0,-19-10 0,4 32 0,-24-23 0,-3 15 0,-21 7 0,1-24 0,-17 19 0,12-39 0,-12-3 0,18-11 0,-5-3 0,8-4 0,-17-40 0,10 21 0,-12-39 0,19 46 0,11-11 0,7 16 0,43-19 0,-15 12 0,34-12 0,9-5 0,-40 17 0,15-7 0,-58 24 0,-6 11 0,-10 27 0,7-12 0,-1 23 0,10-32 0,14 16 0,10-13 0,-5 1 0,5-15 0,-20-10 0,5-9 0,-5 4 0,3-13 0,-4 8 0,-2-16 0,-3 12 0,-5-12 0,1 18 0,-2-2 0,3 12 0,-1 2 0,4 0 0,15-12 0,-9 9 0,11-8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5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7 24575,'6'3'0,"42"6"0,27-2 0,14-2 0,-6-2 0,10-2 0,-4-1 0,15-2 0,1-1 0,-12-1 0,-21-1 0,-7-1 0,3-1 0,31-1 0,5 0 0,-19 0 0,-3-2 0,-23 4 0,-48 5 0,-6-6 0,-4 0 0,2-1 0,-2 3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5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7'0,"8"8"0,3-2 0,22 10 0,6 2 0,8 4 0,-1 1 0,-3-2 0,-21-10 0,-11 8 0,-39-13 0,-2 1 0,-1-1 0,11-8 0,7-6 0,2-3 0,-23-13 0,-7 2 0,2-2 0,6 1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6.7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1 24575,'-9'1'0,"-14"11"0,2 1 0,-20 13 0,15-10 0,-11 9 0,22-15 0,-1 2 0,16-7 0,3 0 0,17 12 0,5 3 0,23 11 0,-2-6 0,5-1 0,35 13 0,-24-12 0,-4-3 0,-5-6 0,-17-4 0,-29-18 0,7 0 0,-5-1 0,5 1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7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 0 24575,'0'4'0,"0"2"0,0-1 0,-4 14 0,0-5 0,-15 38 0,6-22 0,-7 20 0,12-32 0,2-6 0,6-11 0,7-17 0,6-1 0,12-12 0,-11 15 0,-1 4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8.3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232 24575,'14'-85'0,"3"19"0,11 18 0,-12 30 0,5 3 0,-15 19 0,7 5 0,11 13 0,21 64 0,-27-41 0,-36 17 0,-19-3 0,-38-18 0,20-11 0,2-3 0,0-1 0,41-17 0,9-7 0,6 0 0,16-2 0,0 1 0,28 0 0,43 2 0,-23-1 0,33-1 0,-62-3 0,-11-2 0,-16 0 0,2-25 0,0 11 0,9-20 0,0 17 0,-10 9 0,-2 4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8.8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7 24575,'3'51'0,"89"-45"0,-60-21 0,19-10 0,-8-8 0,-55-39 0,-7 13 0,-21-12 0,18 46 0,0 11 0,14 23 0,3-5 0,-2 4 0,7-8 0,1 3 0,1-2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9.5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3 0 24575,'1'6'0,"-1"7"0,-1-1 0,-13 15 0,-1-11 0,-22 16 0,13-16 0,-16 12 0,22-15 0,-3 0 0,17-25 0,8 2 0,52-48 0,-39 39 0,36-23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01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200 24575,'-2'31'0,"1"-12"0,3-3 0,1-14 0,3-5 0,16-15 0,-6 6 0,5-7 0,-13 11 0,-7-3 0,7-19 0,-3 9 0,6-6 0,-8 20 0,-1 4 0,-2 3 0,1 4 0,-1 1 0,-1 9 0,0 2 0,-1 4 0,0 0 0,0-1 0,0-2 0,1-2 0,-1 4 0,0 3 0,1 4 0,2 4 0,6-16 0,4-6 0,16-25 0,-3-5 0,22-24 0,-17 15 0,11-17 0,-18 20 0,-3-1 0,-10-1 0,-6 6 0,-6-9 0,0 14 0,-3-2 0,3 15 0,-4 3 0,2 4 0,-9 1 0,8 0 0,-4 0 0,8-1 0,-1 4 0,-1 3 0,-6 9 0,2-3 0,-2 1 0,10-9 0,-1-4 0,6-2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3.8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54'0,"13"28"0,-9-19 0,9 29 0,-21-49 0,-7-18 0,-14-48 0,0-59 0,2 8 0,5-14 0,10 34 0,1 35 0,15 7 0,-14 16 0,6 3 0,-15-6 0,-2 0 0,-1-1 0,-1 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06.9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66'0,"1"0"0,5 29 0,0 5 0,-2-7 0,0-2 0,-1-8 0,-1-6 0,-4-19 0,-4-15 0,-4-32 0,-1-17 0,-13-37 0,1-5 0,-8-21 0,11 33 0,3 11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07.8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6 24575,'13'-9'0,"8"-1"0,25-16 0,-5 4 0,15-10 0,-29 18 0,-1 3 0,-15 9 0,12 6 0,-7 4 0,19 14 0,-16-1 0,12 16 0,-18-20 0,0 5 0,-24-1 0,-22 27 0,-2-3 0,-33 22 0,35-38 0,-16 0 0,35-24 0,-8-2 0,14-5 0,-3 1 0,6 1 0,2 0 0,2-1 0,0 0 0,1 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12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46'0,"3"-2"0,1 34 0,8-7 0,-3-23 0,2 3 0,5 11 0,0-2 0,6 31 0,-2-3 0,-17-59 0,-3-12 0,0-6 0,0-10 0,1-3 0,0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14.0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0 24575,'7'-6'0,"3"0"0,-4 3 0,7-4 0,-6 3 0,6-3 0,-7 5 0,2-2 0,-4 4 0,5-1 0,-1 1 0,7 2 0,-6 1 0,1 1 0,-6 1 0,-2 8 0,2 3 0,5 29 0,-3-14 0,3 20 0,-9-30 0,-1 0 0,-1-13 0,-2-1 0,1 0 0,-2 1 0,-1-1 0,-12 7 0,10-8 0,-7 3 0,11-6 0,-6 0 0,3 0 0,-7 2 0,3-2 0,2 1 0,2-3 0,4 0 0,1 0 0,1-1 0,0 1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47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 24575,'2'10'0,"-1"7"0,1 22 0,-2-10 0,1 52 0,-1-50 0,0 43 0,0-58 0,0 9 0,0-17 0,0 1 0,0-1 0,0-1 0,1-5 0,2-1 0,9-1 0,12-1 0,5 0 0,13-2 0,-10 2 0,7-3 0,-10 3 0,5-1 0,-3 1 0,4 0 0,-2 1 0,-1 0 0,-1 0 0,8 0 0,-6-1 0,6 0 0,-10-1 0,6-1 0,-12 2 0,16-1 0,-12 2 0,2-1 0,-1 1 0,4-1 0,1 0 0,2-1 0,15 0 0,-15 2 0,29-2 0,-3-2 0,8 0 0,-7 1 0,-2-1 0,-25 4 0,1-1 0,-17 1 0,-1 0 0,8 1 0,-4-1 0,18 2 0,-22-2 0,9 1 0,-12-1 0,0 1 0,7-1 0,-13 1 0,2-2 0,-10-7 0,-1 1 0,0-13 0,0 6 0,0-16 0,0 12 0,0-8 0,0 1 0,0 11 0,1-29 0,-1 25 0,2-28 0,-2 29 0,1-6 0,0 14 0,-1 2 0,1 2 0,-1 0 0,0 3 0,0 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6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0 24575,'1'8'0,"1"4"0,2 14 0,2 6 0,5 8 0,14 19 0,11-2 0,-6-9 0,-2-11 0,-24-34 0,7-55 0,-3 14 0,15-57 0,-8 49 0,5-9 0,-12 44 0,-1 9 0,8 57 0,1-5 0,11 20 0,10-10 0,-13-27 0,7-1 0,-21-27 0,-3-10 0,11-49 0,-4 5 0,1-5 0,1-5 0,-1-1 0,0 4 0,-2 4 0,0-12 0,-8 49 0,-2 1 0,0 13 0,0-1 0,0 1 0,-2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6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0 24575,'0'51'0,"0"-14"0,0 27 0,0-30 0,0-1 0,-2 10 0,2-13 0,-2 2 0,1-21 0,0-11 0,2-2 0,0 1 0,0-1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59.3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7 251 24575,'53'-25'0,"-6"-2"0,7-9 0,-24 12 0,-21 11 0,-6 7 0,-3 1 0,2-5 0,-8-6 0,-1-1 0,-11-5 0,2 9 0,-24-7 0,9 14 0,-10-4 0,2 9 0,20 2 0,-10 7 0,13 3 0,-1 3 0,-3 21 0,12 3 0,1 2 0,12-3 0,17-8 0,-10-12 0,19 9 0,-17-18 0,31 14 0,-16-7 0,17 9 0,-28-11 0,-6 1 0,-9 3 0,-2 1 0,-1 6 0,-1-10 0,-3-2 0,1-7 0,-2-2 0,-4 2 0,-2-2 0,-3 0 0,-14-1 0,-3-5 0,-2 0 0,9-2 0,14-2 0,7 2 0,-1-3 0,2-1 0,-1-5 0,-1-4 0,2 3 0,2-3 0,16 1 0,5 0 0,4 1 0,7-2 0,-13 11 0,10-4 0,-16 6 0,-1 2 0,-9 3 0,-4 5 0,17 3 0,-14-2 0,13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0.2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173 24575,'-25'40'0,"8"-12"0,11-8 0,5-14 0,1 2 0,0-5 0,5 5 0,39-1 0,-5-1 0,23-1 0,-27-7 0,-16 0 0,-7-4 0,-6-11 0,-3-3 0,-1-15 0,-8-23 0,-4 11 0,-24-22 0,16 43 0,-13 4 0,24 23 0,-7 1 0,-5 0 0,7 1 0,16 2 0,1-3 0,12 3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11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7 24575,'6'-1'0,"0"0"0,-1 0 0,21-4 0,0 2 0,35-5 0,-23 3 0,5-1 0,-30 3 0,-7 1 0,-7 1 0,-2 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4.2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96'0,"-2"-21"0,-5-68 0,1-5 0,-1-2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13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 24575,'0'14'0,"1"-1"0,0 12 0,1-11 0,-2 14 0,1-8 0,0 3 0,1 5 0,-1-11 0,-1 12 0,0 1 0,-1 2 0,-1 8 0,1-16 0,0 6 0,0-3 0,1-4 0,-2 6 0,2-16 0,-2 4 0,2-5 0,-1 13 0,1-9 0,-1 12 0,1-14 0,-1 9 0,1-9 0,0 1 0,-1-7 0,1-2 0,-1 9 0,1-2 0,0 6 0,0-2 0,0-10 0,0 2 0,0-5 0,0 0 0,0 0 0,0-1 0,0-2 0,1 0 0,3 0 0,1-1 0,6 0 0,-4 0 0,2 0 0,-7 0 0,5 0 0,-1 0 0,2 0 0,0 0 0,-3 0 0,3 0 0,-4 0 0,12 0 0,1-1 0,17 0 0,-11 0 0,2 0 0,-10 0 0,-4 1 0,-1-1 0,-6 0 0,-1-7 0,3-5 0,3-6 0,-1 6 0,-1 4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0.9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2'15'0,"1"29"0,-2-15 0,-1 23 0,-4-2 0,1-14 0,0 5 0,2-25 0,0-12 0,2-5 0,0-3 0,7-6 0,4-6 0,-4 6 0,0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1.7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6 24575,'0'8'0,"0"3"0,0 12 0,0-4 0,4 20 0,1-19 0,12 15 0,-2-21 0,5 1 0,-6-12 0,20-34 0,-16 7 0,15-39 0,-26 29 0,-16-18 0,-3 27 0,-22-14 0,15 24 0,-7-1 0,13 14 0,1 1 0,5 3 0,3-1 0,3 2 0,1-1 0,4 1 0,8 1 0,4-1 0,-4-1 0,-2-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2.8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7 24575,'10'19'0,"4"20"0,-5-14 0,4 16 0,-2 0 0,2-14 0,0 10 0,0-25 0,-9-9 0,5-7 0,8-12 0,12-27 0,-6 5 0,-1-9 0,-18 27 0,-1 6 0,-3 6 0,1 1 0,-10-5 0,3 3 0,-11-8 0,-2 4 0,0 0 0,-8 2 0,14 5 0,-2 4 0,13 2 0,-3 0 0,2 1 0,0 0 0,3 0 0,-1 0 0,0 0 0,-1-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15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4'-1'0,"1"0"0,3 6 0,-1-2 0,7 8 0,3-1 0,0 5 0,11 5 0,-11-5 0,8 5 0,-8-1 0,-4-5 0,6 10 0,6 15 0,-7-12 0,9 24 0,-18-26 0,0 8 0,0 1 0,-2 0 0,8 38 0,-9-31 0,3 23 0,-8-43 0,-1 6 0,0-11 0,0 11 0,-1-11 0,-1 7 0,-1-11 0,-2 5 0,1-7 0,-3 6 0,2-6 0,-7 4 0,5-7 0,-3 0 0,4-2 0,-5 0 0,1 0 0,-6 4 0,5-5 0,-6 6 0,9-7 0,-13 8 0,11-8 0,-7 4 0,11-6 0,-1 1 0,4-2 0,-1 1 0,2-1 0,-1 0 0,1 0 0,-3 0 0,3 0 0,-2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1.3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2 0 24575,'-10'10'0,"-7"6"0,-15 8 0,-22 19 0,1-6 0,-29 19 0,20-19 0,14-10 0,45-9 0,14-17 0,23 2 0,-15 1 0,35 8 0,-7-3 0,15 3 0,-34-8 0,-15-2 0,-16-2 0,-5 0 0,5 0 0,-3 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1.9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33'0'0,"-5"0"0,8 1 0,-18-1 0,-2 1 0,33 10 0,-19-5 0,26 7 0,-39-9 0,-8-2 0,-4-2 0,-2 0 0,-1 0 0,-7-2 0,-20-4 0,-34-11 0,25 9 0,-13-6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4.0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8 24575,'7'0'0,"0"-1"0,2-1 0,18-10 0,63-18 0,-24-4 0,18 1 0,-62 14 0,-23 13 0,-4 0 0,-5-3 0,-8-4 0,-38-14 0,13 12 0,-8-5 0,25 23 0,18 9 0,-2 19 0,4-4 0,8 19 0,3-20 0,13 19 0,6-1 0,4 4 0,8 19 0,-16-28 0,-1 10 0,-15-26 0,-5 2 0,-3-10 0,-3-1 0,-14-2 0,6-4 0,-8 2 0,8-7 0,8-2 0,0-2 0,6-2 0,1-4 0,-5-18 0,2 10 0,-2-13 0,4 19 0,1 1 0,3-1 0,8-3 0,11-10 0,13-9 0,-5 6 0,1-2 0,-18 18 0,1-1 0,-3 7 0,18-8 0,-13 5 0,9-4 0,-19 7 0,-1 0 0,-4 3 0,-2 7 0,-12 32 0,2-4 0,-6 35 0,11-38 0,2 3 0,5-27 0,3-3 0,1-4 0,9-2 0,0-1 0,20-7 0,-7 3 0,22-5 0,-21 4 0,1-2 0,-20 2 0,-5-3 0,-4-2 0,0-3 0,0-26 0,-2 21 0,-7-17 0,-4 29 0,-14 1 0,11 4 0,-7 2 0,16 1 0,-1 0 0,20-1 0,-11 1 0,13-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4.9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34'64'0,"0"-1"0,-4-9 0,3 5 0,-4-11 0,-22-40 0,5-12 0,-2-7 0,26-20 0,-6 1 0,25-31 0,-28 24 0,0-7 0,-20 30 0,-4 9 0,-3 19 0,7 24 0,2-5 0,23 21 0,-12-37 0,31 2 0,-23-20 0,19-17 0,-19-6 0,7-28 0,-13 10 0,6-22 0,-12 29 0,-3 2 0,-9 23 0,-4 8 0,0 4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5.4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0'35'0,"6"14"0,-4 5 0,1-11 0,-6-9 0,-7-26 0,0-8 0,11-20 0,-8 11 0,9-1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4.5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9'29'0,"-4"-7"0,3-18 0,-12-3 0,5-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6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5 0 24575,'-19'15'0,"-19"9"0,0-3 0,-16 10 0,27-16 0,5-1 0,18-9 0,1-2 0,8-1 0,3-1 0,8 1 0,7 0 0,41 10 0,-11 0 0,15-1 0,-2 0 0,-21-1 0,26-14 0,-68-18 0,-4 4 0,4-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6.7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6'62'0,"-1"1"0,0-2 0,-6-15 0,-8-35 0,-1-1 0,0-13 0,0-4 0,3-9 0,1 2 0,0 3 0,-2 4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7.4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3 24575,'26'40'0,"-5"-12"0,0-14 0,0-13 0,-2-10 0,4-3 0,0-14 0,-10 8 0,0-7 0,-10 3 0,-2 3 0,-17-25 0,1 12 0,-13-11 0,6 15 0,3 13 0,5 6 0,5 5 0,6 7 0,1 1 0,-2 4 0,0-2 0,0 1 0,0-4 0,3 0 0,-1-1 0,3-1 0,2 1 0,6-1 0,-4 0 0,2-1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8.4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-7'30'0,"1"-2"0,4 3 0,0-2 0,3-1 0,1-5 0,10 4 0,0-14 0,3 3 0,-3-9 0,-1-3 0,1-3 0,0 0 0,3 0 0,13-5 0,-12-1 0,15-15 0,-22 8 0,10-15 0,-10 16 0,2-8 0,-8 7 0,-2-9 0,-1 2 0,-3-11 0,2 12 0,-2-5 0,2 15 0,-1 0 0,0 7 0,-2 0 0,-3 1 0,-7 0 0,-2 0 0,-6 1 0,10 0 0,2 0 0,7-1 0,-1 2 0,3-1 0,-1 0 0,2 0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36.3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19'0,"6"17"0,-5-3 0,3 20 0,-11-26 0,-3 2 0,-1-8 0,-1-4 0,6 14 0,-4-15 0,3 5 0,-1-16 0,5 0 0,12-5 0,15 2 0,47 1 0,-32-2 0,34 2 0,-58-3 0,26-1 0,-17 0 0,18 0 0,-14 1 0,-2 0 0,7 0 0,-18-1 0,37-1 0,12 0 0,0 0 0,-21 1 0,-1 0 0,6 1 0,-6 0 0,0 0 0,5 0 0,-3 1 0,-1 0 0,-6-1 0,30 0 0,-50 0 0,1 0 0,-14 0 0,-7 0 0,2 0 0,-5 0 0,3-1 0,-5 0 0,3-1 0,-8 1 0,0-2 0,0-4 0,-1 1 0,0-6 0,1 1 0,-1-7 0,1 2 0,-1-1 0,2-3 0,-1 10 0,0-4 0,-1 11 0,1-3 0,-1 3 0,0-2 0,-1 3 0,1-5 0,-1 4 0,1-3 0,0 4 0,0-2 0,0-8 0,1 6 0,-1-6 0,1 10 0,-1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37.4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22'1'0,"-4"0"0,18-4 0,-15 2 0,-1-3 0,10 3 0,1 0 0,44 1 0,-38 0 0,9-1 0,-76-1 0,20 0 0,-23 0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38.3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39'0,"-2"1"0,0 0 0,0 27 0,-3-17 0,3 16 0,-3-19 0,-1-18 0,-2 1 0,-1-22 0,0-2 0,0-1 0,-1-2 0,1 4 0,-1 1 0,1 6 0,0-3 0,1 6 0,2-7 0,10 11 0,-2-8 0,6 6 0,-5-11 0,0-3 0,10 0 0,27 5 0,-10-5 0,16 3 0,-38-7 0,10 3 0,-13-1 0,14 2 0,-9-2 0,-7 0 0,-9-3 0,-6-17 0,1 12 0,1-11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38.9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1'23'0,"-2"5"0,1-5 0,-3-1 0,3-7 0,-1-4 0,1 2 0,-1-5 0,0-4 0,-1-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0.0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5 24575,'1'29'0,"2"-7"0,3 5 0,5-5 0,-2-10 0,4 1 0,54-4 0,-35-6 0,39 1 0,-55-10 0,-3-21 0,-7 5 0,5-34 0,-8 26 0,-1-10 0,-3 28 0,-2 5 0,0 5 0,-2 2 0,-1-2 0,-18 1 0,13 0 0,-12 2 0,20 0 0,-1 1 0,3 1 0,-1-1 0,1 1 0,3-2 0,7 0 0,8 0 0,-6-1 0,1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0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6 24575,'5'11'0,"-1"8"0,0 1 0,1 11 0,-2-10 0,4 7 0,3-3 0,18 12 0,-9-15 0,13 2 0,28-27 0,-21-11 0,39-31 0,-52 14 0,-1-21 0,-23 32 0,-2-6 0,-5 2 0,-32-25 0,3 12 0,-17-8 0,27 30 0,9 12 0,11 5 0,-5 5 0,2-3 0,-6 6 0,5-5 0,-4 3 0,5-5 0,3 0 0,4-2 0,20 1 0,-14-2 0,14 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5.6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48'0,"2"5"0,11 44 0,-3-21 0,1-2 0,-6 11 0,-6-40 0,-3 11 0,-5-50 0,0-11 0,2-10 0,1-9 0,5-23 0,-2 15 0,12-12 0,-7 28 0,5 3 0,-8 14 0,10 18 0,-6-4 0,12 16 0,-12-13 0,-2 8 0,-7-1 0,-10 29 0,-7-28 0,2 13 0,-3-36 0,12-3 0,-1-1 0,4-3 0,0 2 0,1-2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1.4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0 24575,'-2'18'0,"0"19"0,0 0 0,1 61 0,-1-34 0,1-10 0,-1-2 0,0-10 0,-2-7 0,2-30 0,-6-6 0,-2 1 0,3 0 0,0 0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1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2 1 24575,'-12'17'0,"-48"36"0,36-33 0,-36 24 0,55-43 0,4-4 0,14-12 0,-7 8 0,8-7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3.2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0 42 24575,'0'-4'0,"2"0"0,3 1 0,31-8 0,-17 5 0,20-6 0,-29 11 0,-3 13 0,-5 0 0,-1 20 0,-6-8 0,-14 17 0,-2-15 0,-22 14 0,13-19 0,-34 14 0,25-15 0,-21 10 0,34-15 0,6-3 0,16-8 0,6-3 0,12 0 0,3-1 0,10 2 0,-6-1 0,2 0 0,29 1 0,-14-2 0,17 1 0,-35-2 0,-15-6 0,-9 0 0,1-1 0,1 2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4.2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8 48 24575,'-63'16'0,"20"-3"0,8 9 0,21 6 0,5-12 0,5 9 0,11-15 0,3 0 0,10 0 0,14-7 0,-3-1 0,33-5 0,-7-3 0,3 0 0,-16 0 0,-29 3 0,-11-3 0,-11-15 0,2 5 0,-25-33 0,0 18 0,0 0 0,7 16 0,20 16 0,0 1 0,-1 2 0,-1 0 0,-3-1 0,2-2 0,-1 0 0,5-3 0,4-8 0,-1 6 0,3-5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5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0'0,"14"1"0,0 0 0,37 7 0,-22 5 0,8 1 0,-20 13 0,-15-12 0,3 15 0,-2 4 0,-5 7 0,1 1 0,-5 9 0,-5-4 0,1-3 0,-4-3 0,2-13 0,2-7 0,-3 13 0,2-11 0,-4 8 0,2-5 0,0-7 0,-2 6 0,4-15 0,-7 10 0,2-8 0,-3 3 0,-2-1 0,5-6 0,-2 2 0,6-6 0,1-2 0,2-2 0,-8-39 0,7 29 0,-5-30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7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7 24575,'13'32'0,"1"6"0,0 4 0,3 20 0,-6-15 0,5 22 0,-8-34 0,4 4 0,-6-27 0,0-8 0,6-28 0,-1-2 0,23-53 0,-14 32 0,13-35 0,-20 48 0,4-11 0,-7 23 0,-1 0 0,-3 13 0,-4 6 0,-2 19 0,0 14 0,3 44 0,0-20 0,5 25 0,-4-53 0,0-1 0,-2-20 0,-1-2 0,2 0 0,3 6 0,1 8 0,0-1 0,2 6 0,-5-16 0,2-2 0,3-20 0,22-37 0,-12 21 0,10-20 0,-22 43 0,-2 0 0,0-2 0,1 0 0,-2-1 0,2 1 0,-4 5 0,2-1 0,-2 1 0,-1-1 0,3-8 0,-1-2 0,0 1 0,1-12 0,-1 9 0,2-21 0,-4 12 0,2-9 0,-2 24 0,2 6 0,-2 9 0,0 4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8.5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97 24575,'8'-10'0,"1"1"0,-3-1 0,7-1 0,8-3 0,14-5 0,-13 6 0,1 3 0,-20 13 0,2 1 0,8 11 0,-6-8 0,4 3 0,-11-3 0,-2 2 0,-2 5 0,-20 19 0,7-13 0,-20 18 0,10-18 0,3-1 0,0-1 0,12-8 0,-1 2 0,7-6 0,3-1 0,4-3 0,4-2 0,6 0 0,5 0 0,3 0 0,14 0 0,-18 0 0,5 0 0,-21 0 0,-41 2 0,30-2 0,-28 2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4.5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4 24575,'3'20'0,"1"-2"0,0 10 0,1 9 0,1-1 0,0 7 0,2 0 0,-4-22 0,1-3 0,4-15 0,12-7 0,-2 1 0,8-1 0,-15 2 0,24 2 0,2-1 0,12 0 0,7 0 0,37-2 0,-34 1 0,3 0 0,9 0 0,-1 0 0,-18-1 0,2-1 0,31-3 0,-3-1 0,4-4 0,1-2 0,-33 8 0,-5 4 0,10-4 0,3-1 0,2 1 0,-12-2 0,-5 1 0,-24 4 0,11-2 0,-18 3 0,5-2 0,-16 2 0,-3 0 0,-3-1 0,0 0 0,1 0 0,0 1 0,0 0 0,23 3 0,-13-1 0,13 1 0,-18-1 0,3 0 0,-1-1 0,8 1 0,-8-1 0,2 1 0,-4-1 0,39-3 0,6-1 0,1 1 0,-15-1 0,-35-8 0,-2-2 0,0-47 0,-1 8 0,1-14 0,-2 23 0,2 29 0,2 4 0,-1 10 0,8-2 0,-7 3 0,5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5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 24575,'28'-2'0,"-3"0"0,4 1 0,5 1 0,57 2 0,8 0 0,-25-2 0,20 2 0,-18 0 0,-65-2 0,-10 0 0,-2 0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6.5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-5'19'0,"-1"3"0,-1 9 0,2 8 0,1 13 0,6 38 0,0 7 0,-1-6 0,2 5 0,-1-9 0,-5-47 0,3-9 0,-1-14 0,0-7 0,5-8 0,7-1 0,41 1 0,-22-1 0,19 0 0,-40-1 0,-5 0 0,9 2 0,15 5 0,7 1 0,-7 1 0,-11-5 0,-18-4 0,0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6.3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1'4'0,"12"38"0,-13-5 0,13 37 0,-11-27 0,-1-7 0,-5-19 0,-3-11 0,-2-7 0,7-19 0,-1-3 0,10-18 0,14-15 0,-5 12 0,2 0 0,-14 36 0,-9 16 0,24 48 0,-16-31 0,18 25 0,-26-48 0,-3-3 0,-1-21 0,-1 11 0,0-11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7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32'0,"3"31"0,-1-23 0,1 12 0,-1-39 0,1-11 0,-1-4 0,1 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8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0 24575,'24'-43'0,"-2"12"0,42-16 0,-39 32 0,58 2 0,-46 22 0,17 4 0,-25 0 0,-20-4 0,-7-3 0,-1 0 0,-7 9 0,-13 13 0,-8 9 0,-7 0 0,14-13 0,7-12 0,16-3 0,4-1 0,14 9 0,-8-6 0,5 4 0,-13-10 0,0 0 0,-2-6 0,2 0 0,18-7 0,3 3 0,22-5 0,-18 5 0,-5 1 0,-19 1 0,-4-2 0,0-2 0,-1 4 0,0-1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8.8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8 24575,'11'64'0,"-3"-16"0,12-43 0,-8-8 0,11-9 0,-1-13 0,1-8 0,-6 2 0,-11 0 0,-4 13 0,-2 1 0,-6 4 0,3 9 0,-5-3 0,6 7 0,-1 2 0,-1 1 0,-4 7 0,2-1 0,-2 4 0,2-4 0,1 0 0,0-1 0,3 1 0,0-6 0,2 2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9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1 24575,'-6'19'0,"-1"2"0,-5-1 0,2-4 0,-3 1 0,7-10 0,6-7 0,0 1 0,2-4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9.8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6"0,1 4 0,0 6 0,1 18 0,0-11 0,4 31 0,-1-27 0,0 3 0,-3-21 0,-2-13 0,5-16 0,6-4 0,-3-1 0,2 4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0.4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1 24575,'-19'93'0,"5"-11"0,6-54 0,8-5 0,12-13 0,-2-3 0,55-4 0,37-6 0,-18 0 0,-15 0 0,15 0 0,16-1 0,-44 0 0,-55 3 0,-4 0 0,-12-2 0,-34-10 0,26 8 0,-20-7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1.1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35'0,"-4"-3"0,1 12 0,-3-7 0,0-5 0,13 42 0,-7-34 0,8 32 0,-11-38 0,-2-13 0,-2 4 0,0-18 0,0-5 0,1-12 0,20-25 0,-14 18 0,14-11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1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4 24575,'3'22'0,"1"-3"0,11 13 0,19-1 0,0-6 0,18-10 0,1-4 0,-17-8 0,39-2 0,-72-31 0,0 3 0,-9-38 0,-3 16 0,-15 2 0,-5 2 0,-3-1 0,-24-8 0,39 45 0,1 14 0,7 4 0,-12 16 0,3-4 0,-7 23 0,13-18 0,-1 21 0,10-27 0,0 1 0,2-17 0,30-32 0,-20 20 0,20-20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2.5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3'15'0,"0"3"0,2 2 0,4 8 0,-10-5 0,-6 1 0,-17 3 0,-9 2 0,-3 3 0,-4 4 0,-4 51 0,-8-26 0,-6-6 0,-3-2 0,-10-3 0,-15 4 0,3-36 0,-30-22 0,15-11 0,2-5 0,25 1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4.0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70 24575,'-9'43'0,"4"-20"0,2 1 0,3-22 0,1 27 0,2-5 0,2 24 0,0-15 0,1 4 0,-2-19 0,-1 1 0,-2-17 0,0-2 0,1 0 0,2-1 0,6-9 0,2-4 0,27-38 0,-2 2 0,9-11 0,-11 13 0,-21 33 0,-4 10 0,-5 38 0,16 9 0,-9-5 0,18-2 0,-14-27 0,26 6 0,2-11 0,-7-1 0,-8-23 0,-25-18 0,6-12 0,-1-18 0,-1 30 0,-2-1 0,-3 26 0,-2 3 0,2 5 0,8 10 0,-8-2 0,7 5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6.7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0 24575,'76'-8'0,"0"1"0,0 0 0,33-2 0,-36 1 0,-68 5 0,-4 2 0,0-3 0,-20-6 0,13 6 0,-12-5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4.9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 24575,'52'-23'0,"14"9"0,-2 12 0,5 14 0,-39-2 0,-7 5 0,-29 5 0,-4-2 0,-7 11 0,-10-1 0,3-11 0,4-1 0,9-13 0,18-2 0,21 12 0,-11 0 0,13 9 0,-22-7 0,-4 6 0,-3-7 0,-8 8 0,-26 7 0,6-8 0,-20 10 0,29-23 0,0-1 0,15-13 0,4-1 0,1-1 0,4 3 0,-4 5 0,1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5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5'0,"3"-2"0,9-3 0,11-4 0,-12 3 0,3-3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5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7'0'0,"-16"0"0,9 0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5.9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 24575,'25'-6'0,"-6"1"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6.1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3 24575,'-5'-1'0,"2"1"0,2-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8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0 24575,'0'-11'0,"0"-2"0,0 6 0,0 1 0,1 4 0,-1 1 0,1 1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2.8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9 91 24575,'20'-28'0,"-3"5"0,-7 10 0,12 0 0,-2 7 0,1-1 0,-8 6 0,-7 2 0,-1 1 0,4 13 0,-6 0 0,-6 26 0,-5-7 0,-21 27 0,-9-16 0,4-4 0,-10-6 0,30-21 0,-5 7 0,16-11 0,1-1 0,25 4 0,-3-7 0,17 3 0,-8-11 0,-6-4 0,6-4 0,12-2 0,-19 4 0,8 1 0,-29 6 0,1 0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3.7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68 24575,'24'66'0,"-1"1"0,-3-3 0,-2-22 0,-12-41 0,0-2 0,4 0 0,0-3 0,10-6 0,6-11 0,5-25 0,-1-5 0,-1-1 0,-3 4 0,-10 5 0,-23 23 0,1 15 0,-7 0 0,2 4 0,3 1 0,-4 0 0,8 0 0,-18 3 0,9-1 0,-10 3 0,12-1 0,1 5 0,0 2 0,0 1 0,4-3 0,2-6 0,3 1 0,0-4 0,1 2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5.09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3 108 24575,'35'-53'0,"-7"23"0,39 5 0,-26 38 0,-8 19 0,-20-2 0,-20-14 0,-41 31 0,11-17 0,-10 3 0,1-2 0,7-6 0,-4 3 0,40-21 0,30-4 0,8-1 0,25 4 0,38 6 0,-10 0 0,10 1 0,-40-7 0,-30-4 0,-15-13 0,-10 2 0,1-11 0,-2 12 0,1 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5.7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4 153 24575,'-6'33'0,"2"-13"0,12 23 0,4-24 0,14 8 0,5-10 0,26-7 0,-13-3 0,20-21 0,-38-18 0,-6 0 0,-41-49 0,-1 38 0,-22-25 0,15 38 0,5 13 0,3 8 0,6 6 0,-3 7 0,0 3 0,-5 7 0,3 0 0,-6 5 0,14-10 0,3-2 0,10-6 0,4-4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7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13'0,"0"26"0,1 41 0,1 4 0,4 15 0,0-2 0,2-38 0,-1 20 0,-3-50 0,7-2 0,-6-19 0,9-3 0,-3-7 0,74-27 0,-30 7 0,27-16 0,2-4 0,-13 0 0,-18-4 0,-12-4 0,-29-1 0,-12-2 0,-13 27 0,2 15 0,0 4 0,-10 0 0,2 5 0,-9 8 0,4 2 0,-21 19 0,16-5 0,-7 12 0,17-4 0,7 32 0,6-23 0,9 34 0,8-38 0,22 26 0,-8-29 0,37 16 0,-39-34 0,36 6 0,-39-15 0,13 1 0,-25-14 0,-3-1 0,-11-19 0,3 16 0,1-6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7.14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 197 24575,'-9'-26'0,"0"-7"0,1-4 0,4-4 0,6 16 0,6 4 0,-1 16 0,11 1 0,13 1 0,1 1 0,30 17 0,-35 16 0,6 5 0,-40 29 0,-7-17 0,-26 39 0,-21-9 0,19-21 0,-4-15 0,42-39 0,22 7 0,8 2 0,63 8 0,-31-8 0,25-3 0,-56-9 0,-13-1 0,-13-1 0,4-2 0,6-5 0,8-10 0,4-2 0,-8 4 0,-4 6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7.7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 223 24575,'2'70'0,"30"1"0,16-46 0,8-6 0,29 10 0,-21-19 0,-6-14 0,-16-46 0,-22-9 0,-24 12 0,-13-4 0,-24-6 0,-4 5 0,-2-9 0,4 20 0,8 17 0,29 27 0,-2 3 0,-9 3 0,-2-1 0,-12 7 0,-11 9 0,14-7 0,-3 4 0,24-16 0,3-3 0,3-1 0,0 0 0,1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2.3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7 24575,'0'61'0,"5"-13"0,7 20 0,4 5 0,12 22 0,0-14 0,1-2 0,6 1 0,4-6 0,-21-61 0,-2-16 0,8-60 0,-2 3 0,2 0 0,2-2 0,8-18 0,-2 19 0,1 3 0,-1 3 0,4-1 0,-27 65 0,0 22 0,5 14 0,3 5 0,14 33 0,-5-19 0,0-2 0,5 6 0,8 6 0,-22-49 0,2-5 0,-10-26 0,18-46 0,5-12 0,0-6 0,4-7 0,-1 2 0,-1 0 0,-6 11 0,-1 4 0,-3 6 0,-5 10 0,-11 23 0,-4 13 0,-2 6 0,3 5 0,-4-2 0,3 2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2.7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6'0,"21"23"0,-15-21 0,16 17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3.14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'9'0,"-2"-5"0,2 0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5.9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'63'0,"7"18"0,2 8 0,-2-38 0,0 4 0,2 15 0,0-1 0,1 29 0,-4-42 0,-3-5 0,-2-16 0,-4-16 0,1-25 0,-1-14 0,1-11 0,-1-20 0,2 24 0,-2-3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6.7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8 24575,'-1'-7'0,"1"-11"0,3 7 0,6-11 0,4 11 0,22-4 0,-10 7 0,10 2 0,-19 10 0,4 23 0,-8 1 0,10 29 0,-10-22 0,-2 4 0,-8-24 0,-12-6 0,-2-7 0,-17 3 0,10 1 0,-7 6 0,16-4 0,1 0 0,7-8 0,12-10 0,5-3 0,8-3 0,-9 6 0,-5 5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7.46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166 24575,'35'-6'0,"26"-10"0,-33 6 0,26-19 0,-36 4 0,-3 2 0,-8-5 0,-9 17 0,-6-7 0,-24 22 0,-4 8 0,-34 34 0,34-11 0,-4 27 0,35-36 0,8 6 0,6-18 0,29 6 0,1-10 0,26 3 0,-22-11 0,4-1 0,-27-1 0,32-24 0,-40 18 0,24-19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7.9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17 24575,'31'48'0,"5"-8"0,-1-36 0,12-4 0,-3-6 0,13-37 0,-32 20 0,4-27 0,-28 32 0,-7-5 0,0 5 0,-5-2 0,4 13 0,-4 6 0,3 10 0,-2 1 0,22 8 0,-10-12 0,15 3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8.5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49'55'0,"0"0"0,-6-11 0,-5 6 0,-4 39 0,-8 5 0,-9-32 0,-2 1 0,2 32 0,-3-2 0,-6 1 0,-5-1 0,-6-74 0,-7-53 0,3-29 0,0-5 0,-5-7 0,8 17 0,0 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8.9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6 16 24575,'-10'-8'0,"-1"2"0,3 5 0,-16 9 0,8-1 0,-16 13 0,15-3 0,-1 17 0,11-7 0,6 12 0,6-18 0,10 6 0,-4-16 0,7 4 0,-2-6 0,36 12 0,-16-7 0,25 8 0,-35-13 0,0 6 0,-11-3 0,4 14 0,-12-6 0,0 14 0,-8-14 0,-4 4 0,-9-15 0,-3-2 0,-32-4 0,16 1 0,-19-2 0,24 2 0,-1-3 0,11-2 0,3 0 0,9-3 0,0-1 0,-47-2 0,-10 1 0,31 0 0,-25 1 0,0 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9.0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98 24575,'67'-53'0,"-12"13"0,-31 35 0,-7 15 0,0 7 0,11 35 0,-9-13 0,3 20 0,-16-32 0,-10-6 0,-18-6 0,1-6 0,-7 4 0,7-5 0,10-5 0,12-31 0,-1 20 0,9-24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9.9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38'78'0,"-1"0"0,0 0 0,-2 1 0,0-7 0,7-7 0,-1-13 0,-7-21 0,10 4 0,15-23 0,5-9 0,12-13 0,-14 5 0,-5-8 0,-11-38 0,-30 19 0,-2-9 0,-12 18 0,-2-2 0,-14-7 0,2 9 0,-11 0 0,10 15 0,0 5 0,4 4 0,-7 5 0,1 6 0,-21 28 0,19-11 0,-8 22 0,25-24 0,16 14 0,2-16 0,26 8 0,12-3 0,34-4 0,-19-3 0,-2-4 0,0-13 0,-25-10 0,-34-8 0,-7 3 0,8 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0.5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4'1'0,"18"-1"0,16 2 0,28 1 0,-5-1 0,-10 1 0,-28-4 0,-21 1 0,-13-1 0,-2 1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1.2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7'76'0,"-2"-24"0,7 47 0,-6-54 0,-2 13 0,-2-37 0,-1 4 0,-1-15 0,2 6 0,1-5 0,5 3 0,1-6 0,21-1 0,3-4 0,49 6 0,-11 0 0,18 1 0,-36-4 0,-21-4 0,-21-2 0,-9 0 0,-3-1 0,2-2 0,-1-3 0,1-3 0,-1 3 0,0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2.3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0 155 24575,'14'-51'0,"-11"-9"0,-5 43 0,-17-8 0,9 24 0,-22 3 0,18 5 0,-8 7 0,16 5 0,5 23 0,15-3 0,5 9 0,27-1 0,-20-26 0,14 14 0,-24-19 0,3 21 0,-11-12 0,-7 22 0,-8-24 0,-18 14 0,3-21 0,-21 4 0,24-14 0,-9-11 0,19-8 0,-14-29 0,11 19 0,-7-12 0,16 26 0,6 2 0,4 1 0,22-9 0,-5 2 0,58-43 0,-48 29 0,31-26 0,-53 39 0,-4 4 0,-4 7 0,4 5 0,-4-1 0,4 1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2.8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45 24575,'28'56'0,"0"0"0,8-11 0,-1-20 0,-3-48 0,16-43 0,-35 13 0,-31-37 0,4 47 0,-15-2 0,24 38 0,-7 21 0,1-6 0,-14 13 0,12-13 0,-3-1 0,9-4 0,0 4 0,3-2 0,0 4 0,4-4 0,-2 0 0,1-1 0,-1 1 0,2 2 0,-1-3 0,2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3.2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 0 24575,'-9'67'0,"0"1"0,8 23 0,31-131 0,28-23 0,-22 20 0,2 6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4.2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69 24575,'52'-45'0,"-1"-1"0,39 1 0,-6 15 0,-35 29 0,10 0 0,-4 4 0,-27 8 0,3 25 0,-10 1 0,-3 16 0,-19-8 0,-29-7 0,-7-1 0,3 4 0,-40 15 0,61-46 0,6-7 0,6-5 0,4-3 0,6-5 0,29-8 0,-3 8 0,50 7 0,-16 49 0,-8 8 0,-23 16 0,-47-3 0,-5-32 0,-34 0 0,-9-4 0,0-6 0,-1-2 0,1-1 0,16-6 0,9-1 0,19-9 0,12-34 0,14-6 0,20-38 0,7 16 0,-9 16 0,-8 18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4.8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0 24575,'-8'95'0,"5"-9"0,7-37 0,4-10 0,3-10 0,7-15 0,13-9 0,0-13 0,16-31 0,-23 7 0,-1-22 0,-2-2 0,-10 20 0,7-38 0,-27 85 0,3-2 0,-5 8 0,8-10 0,2-2 0,6-5 0,2-1 0,9 0 0,2-2 0,-5 2 0,-3-1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5.3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40 24575,'34'75'0,"-1"1"0,29-25 0,3-25 0,3-56 0,-18 2 0,-5-5 0,-14-15 0,-28 14 0,-32-7 0,-9 0 0,9 6 0,-9-3 0,-1 8 0,19 26 0,-6 16 0,14-7 0,-5 10 0,17-12 0,-1 1 0,0 4 0,0-3 0,2 0 0,33-32 0,-23 19 0,22-2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3.6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9 37 24575,'-7'-16'0,"1"6"0,-28 0 0,5 13 0,-22 12 0,6 17 0,1 8 0,-20 35 0,41-15 0,1 21 0,3 9 0,1-3 0,3-17 0,-4 0 0,4-2 0,5 12 0,3 17 0,1-6 0,2-27 0,1-23 0,0-14 0,-1 1 0,1-52 0,0-5 0,1-8 0,0 1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0.5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0 24575,'40'12'0,"37"-1"0,12-3 0,-34-5 0,9-2 0,10-1 0,22 0 0,11 0 0,5-1 0,-5-1 0,-13-1-1901,-2-3 0,-9 0 0,-1-1 0,9 0 1901,-1 2 0,8 1 0,5-1 0,-2 1 0,-6-1 0,-11 0 0,14-4 0,-11 1 0,-11 0 1077,-6 2 0,-12-1-1077,-2-2 1208,-38 5-1208,-18 2 0,0 1 0,0 0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6.2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8 52 24575,'90'-1'0,"5"-8"0,-56-1 0,11-5 0,-23 7 0,-6 3 0,-9 1 0,-4 15 0,-1 10 0,2 21 0,9 30 0,2 26 0,-8-39 0,0 4 0,1 10 0,-1 0 0,-3-14 0,-2-4 0,5 29 0,-10-45 0,-2-35 0,0-2 0,-2 6 0,2-1 0,-4 9 0,4-7 0,-2 2 0,-2-8 0,-6-2 0,-10-1 0,-11 1 0,-5 0 0,-20 3 0,-6-1 0,-13 1 0,0 2 0,5 0 0,26-3 0,2 5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8.96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2 24575,'12'24'0,"11"29"0,-4-8 0,13 50 0,-17-37 0,4 26 0,-13-50 0,1-1 0,-1-25 0,10-6 0,39-5 0,14 1 0,-14-1 0,4 0 0,-2 1 0,-1 0 0,1-1 0,3 0 0,32 0 0,1 0 0,-28 0 0,2-1 0,5 2 0,7 0 0,-9-1 0,-12 1 0,-5 0 0,8 1 0,-3 0 0,3 1 0,-11 0 0,14 1 0,8 2 0,9 1 0,-11-1 0,6-1 0,15 2 0,10 1 0,-3-1 0,-17-2 0,-2-1 0,-2 0 0,-3 2 0,-1-1 0,-4 0 0,19 0 0,-15-2 0,-25 1 0,-14-2 0,-34-7 0,-1-2 0,-4-37 0,0 8 0,-3-52 0,5 39 0,2-35 0,3 47 0,5-21 0,-2 34 0,2-10 0,-4 23 0,0-3 0,-1 10 0,2-1 0,-2 4 0,0 4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07.1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4 40 24575,'-4'11'0,"2"0"0,0 10 0,0-5 0,-2 6 0,3-12 0,-3 7 0,2-6 0,-2 14 0,1-7 0,0 7 0,2-9 0,0-2 0,1-1 0,0-5 0,1 4 0,0-9 0,1 5 0,-1-6 0,0 1 0,1 0 0,2 0 0,3 0 0,3 1 0,17 0 0,-5-1 0,49 1 0,-18-3 0,-4 1 0,4-1 0,44 0 0,-47-1 0,4-1 0,40-9 0,-2 0 0,-4 2 0,-18-3 0,-5 0 0,-22 10 0,-14-1 0,20 3 0,-10-1 0,-2 0 0,7 0 0,-22-2 0,1 1 0,-16-1 0,-3 1 0,-2-2 0,0 0 0,0-10 0,0 1 0,3-27 0,-3 12 0,3-23 0,-4 27 0,0-5 0,-1 19 0,0-1 0,0 4 0,0-9 0,0 5 0,2-4 0,5 8 0,-3 2 0,2 1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09.10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420 24575,'-3'14'0,"1"2"0,-2 30 0,3-1 0,1 35 0,0-27 0,1 5 0,-1-31 0,0-8 0,0-7 0,1-6 0,2-2 0,13-4 0,-1 0 0,33 0 0,-2 0 0,12-2 0,7-1 0,-11 2 0,4-1 0,8-1 0,7-1 0,-4 0 0,0 1 0,-1 0 0,30-3 0,-5 0 0,2 0 0,-14-1 0,0-1 0,-30 4 0,1 0 0,12-2 0,7-2 0,-4 1 0,2 3 0,1 1 0,1-1 0,5-1 0,-5 2 0,0 2 0,-3 1 0,16-2 0,-3-1 0,-20 2 0,0-1 0,14-2 0,7 0 0,-4 0 0,5 1 0,-3-1 0,11-2 0,4 0 0,-14 1 0,10 0 0,-2 0 0,-14 0 0,-9-1 0,-3-1-309,10 2 0,8 0 0,-8 2 309,-6 0 0,-1 1 0,3 1 0,5 1 0,-2-1 0,19 0 0,4-1 0,-18 1 0,9 1 0,0 0 0,-9-1 0,10-3 0,0 1 0,-12-1 0,11 1 0,-2-1 0,-13 0 0,-7 1 0,-4-1 0,23-3 0,-6 1 0,-6 3 0,-32 2 0,33-2 0,-49 3 0,34-2 0,-39 2 927,24-2-927,-27 2 0,10-1 0,-22-1 0,-2 0 0,0-7 0,0-3 0,0-22 0,-1-3 0,2-41 0,-1 15 0,3-33 0,-2 44 0,1-2 0,-3 39 0,1 4 0,-1 7 0,3-12 0,7 0 0,3-7 0,-2 12 0,-3 4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1.7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7 326 24575,'6'-1'0,"-2"0"0,0 0 0,3-1 0,4-2 0,13-7 0,-2-2 0,13-17 0,-17 11 0,4-17 0,-16 16 0,-6-18 0,-8 10 0,-25-21 0,7 20 0,-9-1 0,21 20 0,6 7 0,4 4 0,-5 3 0,-3 3 0,-4 4 0,3 3 0,-2 4 0,6 3 0,2 23 0,8-15 0,5 11 0,15-19 0,-4-8 0,4 3 0,-8-7 0,1 2 0,1 1 0,12 5 0,-1 1 0,15 8 0,-7 0 0,12 23 0,-25-23 0,-3 13 0,-23-27 0,-13 11 0,-33 11 0,0-7 0,-11 0 0,13-30 0,22-5 0,-3-10 0,8-13 0,11 4 0,1-18 0,9 24 0,2 0 0,7 16 0,9 1 0,48-5 0,-16 1 0,1-4 0,-1-1 0,-14 1 0,7-7 0,-36 14 0,-4 4 0,-1 1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2.4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7 72 24575,'-11'50'0,"0"1"0,-4 23 0,24-52 0,6-19 0,41-2 0,-17-2 0,32-2 0,-21-11 0,-22 7 0,2-10 0,-27 9 0,-7-29 0,-4 5 0,-22-44 0,11 42 0,-10-7 0,17 39 0,6 3 0,-2 3 0,3-2 0,-6 1 0,5-1 0,-3 2 0,7-3 0,0 1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3.4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7 1 24575,'-1'23'0,"-1"2"0,-3 6 0,-2 7 0,-2 25 0,3-13 0,-1 41 0,4-56 0,1 12 0,0-42 0,1-4 0,0-5 0,2-1 0,6-9 0,-3 7 0,3-3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4.3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1 1 24575,'-5'51'0,"1"-7"0,-2 5 0,1-9 0,1-9 0,-1-3 0,25-30 0,-6 5 0,18-17 0,2 10 0,8 7 0,7 2 0,6 11 0,-28-5 0,-6 5 0,-21-9 0,-5 12 0,-8 4 0,-4 4 0,-17 4 0,9-16 0,-6 3 0,7-10 0,5-3 0,-15-1 0,15-3 0,-22-3 0,25-1 0,-10-5 0,19 0 0,-2-3 0,6 5 0,1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4.8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2 24575,'66'-11'0,"26"2"0,-30 2 0,5 4 0,-56 3 0,-6-1 0,-4 1 0,0 0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5.51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 28 24575,'-3'68'0,"1"0"0,-2 13 0,24-26 0,-8-53 0,-3-2 0,-2-3 0,8-10 0,-1-1 0,10-11 0,9-13 0,-1-2 0,-9 3 0,0-53 0,-41 72 0,-31-4 0,30 21 0,0 2 0,12 2 0,8-2 0,-3 1 0,6-2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1.1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 0 24575,'32'10'0,"15"2"0,4 3 0,5-1 0,-11 2 0,-22-2 0,-12 3 0,-15-3 0,-7 2 0,-23 4 0,-3-1 0,-13 5 0,13-5 0,7-4 0,10-1 0,3-4 0,3-2 0,2-3 0,5-2 0,-3-2 0,7-1 0,0-2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6.1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'45'0,"5"24"0,-2-14 0,2 33 0,-6-42 0,1 7 0,-2-56 0,3-26 0,-2 2 0,2-9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6.9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4 1 24575,'7'39'0,"17"39"0,-15-47 0,11 24 0,-19-45 0,-1-7 0,0-1 0,7-1 0,-2-2 0,7-1 0,-5 2 0,26 10 0,-13 0 0,16 13 0,-25-6 0,-3 11 0,-8-8 0,2 10 0,-4-15 0,-1 1 0,-4-8 0,-22 6 0,-10-3 0,-2 0 0,-10-5 0,26-8 0,-18-13 0,24 1 0,-2-8 0,17 12 0,3 6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7.4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8 24575,'24'-2'0,"-3"1"0,-13 0 0,1-2 0,-2 1 0,5-5 0,-3 4 0,-1-1 0,5 1 0,-9 3 0,8-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8.16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 0 24575,'-4'56'0,"1"-1"0,-4 35 0,14-45 0,0-19 0,5 3 0,-4-18 0,2-14 0,3-6 0,17-20 0,-4 1 0,11-15 0,-20 18 0,-4-4 0,-12 18 0,-9-8 0,3 11 0,-8-7 0,6 9 0,-6-3 0,7 6 0,-3-1 0,7 4 0,1-1 0,-1 1 0,17-7 0,-12 6 0,12-6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9.86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03 24575,'16'-32'0,"-4"8"0,11 1 0,-5 12 0,4 2 0,8 5 0,-13 6 0,7 10 0,-14 3 0,9 41 0,-13-24 0,-9 41 0,-28-30 0,5-6 0,-7-11 0,25-23 0,4-2 0,24 0 0,-5-1 0,23 1 0,-23-1 0,4-1 0,-13 0 0,-1-1 0,17-15 0,-14 11 0,13-9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0.5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7 147 24575,'31'40'0,"-1"0"0,18 23 0,-43-67 0,0-5 0,1-10 0,5-30 0,2-29 0,-6 25 0,-4-4 0,-11 54 0,-33-5 0,-4 4 0,-5-2 0,18 8 0,24 3 0,6 5 0,5-1 0,35 8 0,19-6 0,-8-1 0,-3-5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1.2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7 185 24575,'-38'58'0,"9"-6"0,29-38 0,4 2 0,20-9 0,-3-5 0,58-26 0,-35 2 0,-10-32 0,-14-8 0,-37 4 0,-5-36 0,-28 75 0,32 23 0,-3 10 0,14-6 0,0 3 0,7-7 0,9-1 0,-6-1 0,6-1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2.2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1 24575,'22'-23'0,"13"-6"0,-9 6 0,62-14 0,-36 28 0,14 14 0,-1 17 0,-34 20 0,-11 10 0,0 13 0,-13 3 0,-18-2 0,-14-5 0,-10-10 0,-3-10 0,-7-7 0,19-17 0,41-22 0,3 1 0,24-6 0,-13 4 0,3-2 0,-11 3 0,-9 0 0,-2 3 0,-7-3 0,-2 1 0,2-8 0,9-7 0,-7 8 0,6-2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2.8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3 101 24575,'40'69'0,"-22"-40"0,62 27 0,-34-53 0,24-9 0,-31-2 0,-9-8 0,-30-15 0,-12-3 0,-11-13 0,-14 3 0,-11 9 0,6 11 0,-29 12 0,32 11 0,-17 4 0,29 3 0,8 4 0,-1 2 0,7 2 0,2 0 0,6 1 0,3-3 0,12 0 0,8-5 0,18-3 0,37-11 0,-38 6 0,18-7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3.4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9 188 24575,'33'43'0,"0"1"0,26 25 0,-19-67 0,-4-7 0,-2-9 0,-8-9 0,-6-17 0,-8-9 0,-19-29 0,-16 15 0,-5 10 0,-19 37 0,-5 11 0,9 9 0,-55 7 0,75-1 0,13-2 0,42-9 0,20-4 0,4 0 0,-2-2 0,38-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2.0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4 0 24575,'-37'25'0,"10"-10"0,-38 28 0,45-32 0,-14 16 0,39-14 0,10 3 0,23 26 0,-3-8 0,11 7 0,4 2 0,12 3 0,-5-8 0,-1-3 0,-12-14 0,-2-5 0,-38-23 0,2 2 0,19-9 0,-14 9 0,10-1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4.6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1 11 24575,'17'-3'0,"-2"1"0,15-1 0,1 1 0,25 9 0,-16 4 0,5 8 0,-33 3 0,-9 3 0,-14 11 0,-16 10 0,-11 3 0,-19 9 0,7-20 0,-7-6 0,7-20 0,21-7 0,88-29 0,-10 16 0,22-2 0,1 4 0,-22 15 0,6 73 0,-57-32 0,-22 22 0,-9-2 0,-14-15 0,0-13 0,0-6 0,12-20 0,-2-11 0,32-14 0,8-19 0,-3 15 0,5-8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5.3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45 24575,'41'-62'0,"-1"8"0,-6 36 0,-8 7 0,29 33 0,-34 0 0,13 26 0,-39 17 0,-7-25 0,-22 22 0,7-47 0,-25-4 0,27-13 0,-20-14 0,34 5 0,-6-19 0,15 17 0,3-9 0,7 11 0,57-10 0,-43 13 0,38-6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6.0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58 24575,'12'-51'0,"9"0"0,-4 29 0,24-4 0,-26 18 0,18 14 0,-26 8 0,4 14 0,-8 0 0,-2 2 0,-17 24 0,-3-23 0,-2 6 0,5-30 0,13-8 0,2-4 0,3-13 0,1-6 0,5-11 0,-2 10 0,2 6 0,-6 13 0,0 4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3.0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282 24575,'-4'17'0,"15"21"0,13-13 0,4 8 0,-1-22 0,-15-11 0,-5-1 0,-1 1 0,11-1 0,-1-2 0,41-26 0,25-21 0,-39 23 0,7-1 0,23 2 0,12 1 0,-9 5 0,-24 7 0,1 4 0,15 0 0,7 0 0,-17 6 0,-18 7 0,10 15 0,-39-5 0,7 6 0,-16 2 0,-3-6 0,4-6 0,18-19 0,9-6 0,51-15 0,6 13 0,-23 10 0,11 1 0,-7 1 0,-11 3 0,-3-2 0,30-7 0,-14-4 0,-42-4 0,-16-42 0,-9 39 0,-2-13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3.9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7 24575,'37'-18'0,"-3"5"0,57-25 0,-48 23 0,13-8 0,-48 25 0,-6 7 0,-2 48 0,-1-4 0,-3 25 0,-12 8 0,6-41 0,-4 17 0,12-23 0,2-16 0,1 5 0,-2-20 0,-1-7 0,-4-4 0,1-1 0,-2-2 0,3 2 0,2 2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4.3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0 24575,'88'-15'0,"-1"-1"0,0 0 0,-4 1 0,-2 1 0,-35 3 0,-40 7 0,0 0 0,-2 1 0,0 2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4.9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 191 24575,'4'72'0,"13"-11"0,-4-51 0,11-6 0,-7-15 0,37-17 0,-10 2 0,20-12 0,-81-22 0,5 19 0,-19 5 0,-11 3 0,-39-2 0,34 14 0,-15 13 0,53 19 0,4 7 0,0-5 0,8-1 0,22-15 0,-14 1 0,14-4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6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270 24575,'-1'17'0,"26"50"0,-13-31 0,24 33 0,-24-58 0,11 0 0,-7-8 0,9 2 0,-6-7 0,-4-4 0,13-33 0,-3-1 0,12-19 0,19 5 0,-11 27 0,34 17 0,-29 22 0,29 25 0,-30-8 0,1 3 0,-27-17 0,-13-9 0,-3-12 0,8-7 0,23-9 0,53-10 0,-18 3 0,-3 3 0,-1 0 0,-9-6 0,16-10 0,-43 6 0,-17 17 0,-1-8 0,4-6 0,-12 20 0,6-13 0,-13 26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7.0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1 24575,'-12'60'0,"1"0"0,-3 11 0,0 18 0,14-75 0,6-17 0,9-15 0,10-4 0,6 5 0,18 8 0,-12 16 0,7 6 0,9 47 0,-30-22 0,14 40 0,-49-29 0,-1-10 0,-20-2 0,10-22 0,-25 3 0,20-11 0,-10 1 0,25-11 0,6-3 0,2-8 0,2 7 0,2-2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7.4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67'-9'0,"7"-3"0,-36 6 0,0-2 0,-27 6 0,-7-3 0,-3 5 0,-1-2 0,0 3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2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2'93'0,"0"0"0,1 0 0,-2-15 0,2-4 0,2 18 0,2-20 0,-1-57 0,2-10 0,85-14 0,-63 6 0,62-6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7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2 24575,'37'73'0,"0"-1"0,29-72 0,-10-28 0,-50-45 0,10-19 0,-16 10 0,-48 54 0,-8 14 0,38 29 0,12-7 0,2 3 0,5-6 0,10 0 0,-7-4 0,6 0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9.4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6 24575,'12'76'0,"1"0"0,-1-1 0,-4 33 0,14-36 0,28-89 0,15-26 0,2 6 0,10-3 0,14 0 0,-16 16 0,10-1 0,9 1 0,3 1 0,0 0 0,-3 0 0,-9 1 0,0-4 0,-5 0 0,-3 1 0,3 3 0,5 4 0,11 3 0,11 4 0,4 3 0,-6 3 0,-12 3 0,-20 3 0,-10 7 0,-13 4 0,38 22 0,-92-10 0,-5-13 0,1-2 0,56-34 0,16 5 0,20-1 0,12 2 0,-16 9 0,17 2-754,-28 4 0,17 0 0,12 0 1,8 0-1,3 0 0,0 0 0,-6 1 1,-10-1-1,-14 1 754,26-1 0,-17 0 0,15-1 0,-21 4 0,18 1 0,10 2 0,3-2 0,-6-1 0,-13-3 0,-22-4 0,-28-7 0,-23-28 0,-17 10 0,-4-25 0,-2 10 0,2 19 0,2-10 1696,-27 18 0,19 6 0,-19 5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40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1 24575,'-12'25'0,"-1"12"0,0 5 0,-14 46 0,9-42 0,-4 25 0,17-58 0,7-14 0,9-21 0,-5 7 0,4-2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40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70 24575,'-9'84'0,"0"-1"0,-2-5 0,7-23 0,12-48 0,-1-5 0,1-3 0,7-6 0,4-5 0,17-26 0,-12 2 0,4-42 0,-32 19 0,-21-22 0,4 45 0,-7 6 0,25 30 0,0 0 0,1 0 0,2 4 0,7 0 0,-5 0 0,5-1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41.3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09 24575,'-2'22'0,"0"20"0,22 37 0,-15-34 0,24 9 0,-20-71 0,14-44 0,-8 10 0,-2-2 0,5-21 0,-1-10 0,-19 74 0,-5 13 0,3 1 0,-3 3 0,4-5 0,2-2 0,0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25.88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5 0 24575,'-8'63'0,"1"0"0,-2-2 0,2-8 0,6-10 0,-2-12 0,9-35 0,-3 1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27.3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7 24575,'34'-22'0,"-5"5"0,0 7 0,-4 5 0,-7 4 0,-3 0 0,-11 1 0,2 5 0,-1 39 0,-17-2 0,-16 36 0,-14-32 0,3-13 0,12-18 0,17-11 0,3 0 0,13 0 0,18 1 0,-1-1 0,14 0 0,7-16 0,-12 0 0,25-23 0,-25 5 0,13-19 0,-20 16 0,-3 4 0,-21 24 0,-11 17 0,-12 17 0,-12 20 0,13-13 0,-1 8 0,20-28 0,4-2 0,2-6 0,42 13 0,-15-18 0,28 6 0,-29-23 0,-7-2 0,-4-1 0,-2-1 0,9-15 0,-2-3 0,1-5 0,-12 9 0,-9 15 0,-4 7 0,0 5 0,-1 2 0,-2 3 0,-2-1 0,0 1 0,-2-1 0,-4 2 0,1 2 0,-11 2 0,4-2 0,0 1 0,8-4 0,6 0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3.8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0 24575,'-40'18'0,"20"-4"0,-24 11 0,37 4 0,9-15 0,8 7 0,38-13 0,0 1 0,4 1 0,-2-3 0,0 0 0,14 3 0,-6-1 0,-11-4 0,-20-3 0,-24-2 0,-4 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4.2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1 24575,'-2'9'0,"-3"5"0,1 4 0,-2 8 0,3 12 0,4 0 0,3 8 0,5-5 0,-3-14 0,0-7 0,-6-16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4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3 24575,'40'49'0,"-6"-10"0,-27-35 0,10-5 0,-3-1 0,6-3 0,-6-2 0,-6-1 0,-2-4 0,4-31 0,-10 3 0,0-12 0,-5 25 0,-8 20 0,6 9 0,-9 4 0,-1 2 0,4-1 0,2 12 0,9-13 0,3 8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3.8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3 50 24575,'-40'-28'0,"11"7"0,0 29 0,10 21 0,1 1 0,3 41 0,12-36 0,4 27 0,4-45 0,11-2 0,-4-18 0,8-7 0,-3-5 0,1-5 0,-1-2 0,-2 1 0,-1 0 0,0-3 0,-6 8 0,-1 6 0,-5 19 0,2 11 0,4 15 0,-3-12 0,5 6 0,-7-19 0,3 0 0,-4-20 0,0-11 0,1-26 0,-2 20 0,2 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5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1 24575,'-17'6'0,"6"1"0,-8 16 0,21 8 0,1-7 0,13 0 0,4-17 0,29-5 0,13-1 0,12 2 0,4 0 0,5-1 0,-1-2 0,-8 1 0,-13 0 0,-22-3 0,-27 0 0,-13 1 0,-1 1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6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-3'32'0,"-1"3"0,-1 2 0,4 29 0,3-17 0,3 15 0,1-34 0,-3-11 0,4-11 0,-6-5 0,4-3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6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8 24575,'3'32'0,"24"13"0,-8-29 0,19 7 0,-25-26 0,9-10 0,-9-1 0,15-31 0,-30-19 0,4 15 0,-17-1 0,-3 45 0,16 7 0,-2 5 0,12 4 0,-4-3 0,3-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7.5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1 24575,'-20'6'0,"6"3"0,-10 8 0,1 34 0,15-22 0,-5 24 0,17-40 0,15 5 0,8-12 0,44 5 0,-9-9 0,5-4 0,-1-1 0,-16 0 0,27-5 0,-76 6 0,0 1 0,-1 0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8.0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89'0,"6"8"0,-3-56 0,4 6 0,-7-23 0,0-13 0,-1 1 0,2-11 0,-2 0 0,2-1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8.8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 129 24575,'5'25'0,"1"-3"0,-3-12 0,1 0 0,36 3 0,15-7 0,23-8 0,-21-8 0,-24-8 0,-27-3 0,-3-8 0,-2-5 0,-3 3 0,-9 1 0,-5 15 0,-25-2 0,13 11 0,-18 4 0,26 6 0,-9 4 0,12-1 0,-10 10 0,8-4 0,-21 18 0,21-13 0,-7 9 0,19-19 0,6-3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0:46.6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2:55.18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48 16383,'57'-1'0,"22"-5"0,20-3 0,-15 1 0,2 4 0,-2-4 0,12-2 0,-49 8 0,-57 8 0,-3 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2:55.92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9 16383,'64'0'0,"-10"-2"0,12 0 0,2-1 0,-19 3 0,9-1 0,-32 1 0,-3 0 0,-14 0 0,6 0 0,8 1 0,-11-1 0,3 0 0,-16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2:56.512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0 16383,'65'1'0,"0"-1"0,33 5 0,-33-1 0,-3 1 0,9 4 0,-36-4 0,-13-5 0,-20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5.0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63'0,"1"1"0,0-1 0,7 19 0,-4-9 0,-6-9 0,-9-16 0,-4-1 0,-6 0 0,-1-18 0,-1-5 0,0-19 0,2-19 0,3-8 0,10-36 0,-2 18 0,6-21 0,-9 35 0,1 2 0,-5 15 0,-1 4 0,1 8 0,-2-1 0,4 4 0,3-1 0,3 1 0,-3 0 0,-2 4 0,-6 9 0,-2 7 0,-3-1 0,-10 5 0,1-17 0,-12 1 0,15-11 0,-2-3 0,10-4 0,3 1 0,0-3 0,16-2 0,-11 4 0,10-2 0,-16 6 0,-2 0 0,-3 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2.85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9 16383,'70'-2'0,"-1"0"0,-11-1 0,1 2 0,11 2 0,-3 0 0,21 0 0,-5 0 0,-4-2 0,-36 1 0,2-2 0,-40 6 0,-4-3 0,2 3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3.527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7 16383,'90'-6'0,"-19"6"0,18 2 0,3 1 0,-16-2 0,-12 0 0,0-1 0,33 3 0,12 2 0,-33-1 0,-50-2 0,-24-1 0,-3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4.11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72 16383,'74'-11'0,"10"-1"0,-17 1 0,-1 1 0,-2 1 0,-5 1 0,22-2 0,-81 11 0,-3 1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4.62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58 16383,'72'-5'0,"-3"-2"0,-22-2 0,4-2 0,2-1 0,-23 5 0,-2 0 0,-27 7 0,0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5.12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73'7'0,"-4"-3"0,4-4 0,-16 1 0,-2-1 0,7 3 0,16-1 0,-80 1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5.609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0 16383,'81'1'0,"3"-1"0,5 1 0,-24-2 0,22 1 0,-44-1 0,-5 1 0,-17 1 0,-14-1 0,-6 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6.290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9 16383,'58'-5'0,"10"-2"0,-31 4 0,10-1 0,-28 4 0,-4 0 0,-12 1 0,1-1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1.61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24 16383,'51'-1'0,"-3"0"0,-1 1 0,1 1 0,15-2 0,-15-3 0,0 1 0,11-6 0,-18 7 0,37-2 0,-48 4 0,4 0 0,-31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2.14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8 16383,'57'-4'0,"25"1"0,11 2 0,-18 4 0,-1 0 0,16-3 0,-6 1 0,8 5 0,-85-5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2.74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22 16383,'56'-10'0,"-13"4"0,5 0 0,11 9 0,-16 1 0,25 7 0,-46-6 0,0 2 0,-21-6 0,0-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6.0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3 24575,'39'1'0,"-1"-1"0,-5-10 0,32-16 0,-23 4 0,15-21 0,-49 12 0,-6-1 0,-7 8 0,-17 8 0,11 9 0,-15 5 0,10 11 0,-37 49 0,29-23 0,2 16 0,7 1 0,18-20 0,3 22 0,1-45 0,-1-4 0,3-2 0,0-1 0,3 0 0,-1-1 0,-5-1 0,0-2 0,-3-4 0,-3 2 0,2-1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3.19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73'6'0,"10"10"0,1 2 0,-8-2 0,-3 2 0,-13-2 0,-48-11 0,-10-3 0,-3-2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3.64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56'5'0,"1"10"0,-1 3 0,-9 3 0,41 23 0,-73-32 0,-8-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4.06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9 16383,'93'-25'0,"-29"16"0,-3 4 0,1 9 0,9 3 0,-53-2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4.50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51'5'0,"4"1"0,-3 2 0,0 0 0,-2 0 0,-13-1 0,-15-4 0,-11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4.95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 16383,'59'2'0,"0"-1"0,12 6 0,-8 1 0,-21-1 0,12 7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5.35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3 16383,'76'-3'0,"-20"16"0,-5 2 0,-9-9 0,18 24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5.72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48 16383,'38'-2'0,"29"-7"0,-5 0 0,30-5 0,-38 10 0,0 1 0,0 0 0,1 1 0,6 1 0,-3 1 0,9 0 0,-18 0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2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4 675 24575,'-20'-1'0,"-2"0"0,-24 0 0,7 1 0,-7-1 0,-13-2 0,-11-4 0,-15-4 0,-3-2 0,12 3 0,-4-2 0,0 0 0,4 0 0,-12-1 0,6-2 0,22-2 0,7-20 0,20-3 0,4 6 0,17 2 0,13 3 0,2 8 0,42-53 0,12 20 0,-20 16 0,8 0 0,43-4 0,3 9 0,-42 20 0,0 1 0,44-11 0,-1 3 0,-40 18 0,-3 2 0,8-2 0,7 0 0,15 5 0,11 2 0,-4 1 0,5 0 0,5 3 0,-5 2 0,13 3 0,-1 1 0,-16-1 0,-7 1 0,-6 0 0,-4 1 0,3 1 0,-15-1 0,-11 5 0,-11 14 0,-13-8 0,6 52 0,-20-42 0,5 32 0,-15-39 0,-1-2 0,-2-6 0,-5 9 0,-2-8 0,-3 6 0,-27 6 0,7-18 0,-35 12 0,-2-18 0,11-2 0,-4 0 0,8-3 0,-4 1 0,-38 1 0,1 0 0,40-4 0,-1-1 0,-14-1 0,-9-2 0,13-1 0,-10-1 0,7-1 0,11-1 0,41 0 0,3 1 0,14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3.5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96 116 24575,'-63'-6'0,"-1"0"0,3 1 0,-4 0 0,3 0 0,-5 0 0,-4 0-1573,-4 0 1,-6 0-1,-1-1 1,1 1 1572,-15-1 0,1-1 0,-10 1 0,22 2 0,-8 0 0,-4 0 0,-1 1 0,3-1 0,8 0 0,-2 0 0,9-1 0,-3 2 0,-12 0 0,8 2 0,-13 1 0,-7 1 0,-4 1 0,0-1 0,5 1 0,8 0 0,13-1 0,-2-1 0,14 0 0,1 1 0,-9 0 0,-6 1 0,-12 1 0,-3 1 0,2-1 0,11 1 0,17 0 923,0 2 0,12 0-923,5 0 0,3-1 1011,-21 3-1011,16-2 0,39-4 0,-8 0 3433,2 0-3433,-1-1 0,0 0 0,1-1 0,9 1 0,0-1 0,12 0 0,1 0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4.2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4 0 24575,'-22'6'0,"-54"12"0,32-7 0,-17 6 0,0 1 0,20-1 0,-17 7 0,47-7 0,15-7 0,5 6 0,7-4 0,34 5 0,9-1 0,-5 0 0,19 3 0,-3-2 0,-29-5 0,7 3 0,-29-7 0,-7-4 0,-8-3 0,-5-1 0,-5-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7.0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356 24575,'4'6'0,"7"-1"0,0-9 0,12-5 0,24-22 0,-5 2 0,10-12 0,-22-6 0,-20 19 0,-10-22 0,-7 29 0,-54-32 0,30 34 0,-36-15 0,44 36 0,5 12 0,4 31 0,5 13 0,4 1 0,3 3 0,-4 9 0,3 0 0,8-7 0,4-8 0,8 3 0,6-2 0,-3-15 0,34 23 0,-3-26 0,24 10 0,-9-32 0,8-22 0,-21-7 0,8-14 0,-40 11 0,-4-2 0,-15 14 0,-2 1 0,-1 1 0,-1 1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5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21'0'0,"55"-2"0,-29 1 0,33-1 0,-56 2 0,-12-1 0,-7-1 0,-4 1 0,-1 0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5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-15'70'0,"3"-7"0,14-6 0,2-24 0,2 7 0,3-30 0,1-10 0,-1 1 0,-1-5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5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58'0,"10"6"0,-19-41 0,4 9 0,-17-18 0,0 6 0,0-5 0,8-3 0,-7-9 0,4-4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6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0 24575,'-8'45'0,"-21"30"0,-13 24 0,3-10 0,9-23 0,0-1 0,-6 17 0,-5 7 0,10-25 0,11-37 0,26-48 0,1 1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7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20 24575,'-6'80'0,"-1"0"0,3-16 0,1-1 0,-2 12 0,2-6 0,2-4 0,-2-54 0,13-69 0,3-2 0,1-5 0,-2 14 0,1 0 0,9-24 0,1 9 0,1 31 0,16-9 0,-20 33 0,1 2 0,-15 16 0,6 34 0,-7-14 0,6 21 0,-13-32 0,0-6 0,-4-6 0,-14 1 0,3-3 0,-22 1 0,23-3 0,-2-1 0,32 3 0,0 2 0,12 0 0,-4 1 0,68-6 0,-30-5 0,2-1 0,-2-5 0,-17-16 0,-6-27 0,-34 27 0,-5-9 0,-3 34 0,2 2 0,-1 2 0,-11 5 0,-27 17 0,8 0 0,-15 28 0,41 5 0,4-15 0,20 6 0,16-28 0,15 0 0,4-7 0,-12-7 0,-9-22 0,-25 9 0,4-9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7.8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2'1'0,"-6"0"0,4 0 0,-6-1 0,-4 0 0,1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8.1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3'0,"0"-1"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8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 0 24575,'-46'35'0,"8"14"0,40-27 0,12 5 0,0-22 0,1-5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9.4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 24575,'-10'0'0,"-6"3"0,7 4 0,-4 5 0,2 16 0,6-8 0,2 15 0,17-20 0,23-4 0,-7-14 0,19-24 0,-32 5 0,4-12 0,-16 17 0,-2 8 0,-2 8 0,-2 9 0,1 26 0,5-1 0,0 7 0,5-13 0,-3-14 0,-1-2 0,-3-6 0,7-27 0,4-5 0,-3-5 0,0 11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9.6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81'-6'0,"1"0"0,0-1 0,37-1 0,-48-1 0,-74 5 0,-9-4 0,10 6 0,-3-2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8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6 1 24575,'-5'14'0,"-3"5"0,-6 16 0,-3 9 0,1 7 0,6 17 0,4 9 0,13-7 0,2 1 0,-4 13 0,2-3 0,6-25 0,1-10 0,2-13 0,-12-22 0,11-2 0,-10-5 0,6 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1.8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120 24575,'-24'57'0,"7"-8"0,7 7 0,6-12 0,39 19 0,32-49 0,31-32 0,-17-20 0,-22-25 0,-41 36 0,-6-13 0,-7 14 0,-7-5 0,-3 25 0,-10 14 0,1 18 0,1 7 0,5 3 0,8-3 0,7-7 0,52-11 0,13-10 0,-9-6 0,21-6 0,-8-6 0,-43-9 0,-6-17 0,-27 17 0,-2-16 0,1 16 0,0 2 0,0 15 0,1 18 0,3-5 0,6 9 0,21-14 0,14-18 0,-3 0 0,-4-11 0,-25 12 0,-18 28 0,-5 24 0,-8 34 0,-2 14 0,5-15 0,0 3 0,-9 23 0,0-4 0,10-34 0,-4-7 0,-14-7 0,-1-8 0,0-5 0,-17-2 0,40-39 0,4-66 0,16 14 0,5-4 0,-4 5 0,7 0 0,29-25 0,9 8 0,13 15 0,-19 23 0,-1 3 0,2-2 0,-27 22 0,-5 4 0,-19 20 0,-1 13 0,3 30 0,36-12 0,12 4 0,11-39 0,6-12 0,19-16 0,-20-6 0,-10-11 0,-28-40 0,-8 10 0,-42 18 0,-30 53 0,-36 31 0,26-9 0,-10 14 0,66-30 0,7 0 0,7-5 0,12-1 0,46-21 0,-3-2 0,13-8 0,-10 11 0,-3 73 0,-16-13 0,1 45 0,-36-31 0,-9-8 0,1-19 0,-5-9 0,5-66 0,8-3 0,5-5 0,3 1 0,3 1 0,1-3 0,2 8 0,13 8 0,-7 47 0,-7 5 0,22 10 0,-12-6 0,-8-3 0,-16-8 0,-10-3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2.1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57'0,"1"0"0,1 33 0,-2-96 0,3-11 0,8-26 0,-6 20 0,3-7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2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21'0,"1"-6"0,-1-5 0,-1-8 0,-8-3 0,1-1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2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5 1 24575,'-62'45'0,"32"-12"0,-3 17 0,46-16 0,51-7 0,-39-9 0,31-7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3.4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 1 24575,'-24'47'0,"0"-1"0,-14 28 0,57-77 0,-4-10 0,23-23 0,-6-7 0,-10 13 0,-4 8 0,-18 29 0,-2 8 0,1 5 0,0 1 0,10 12 0,-2-18 0,10 7 0,-8-21 0,13-24 0,-16 15 0,9-16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3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2'43'0,"6"40"0,-1 1 0,6 13 0,27-38 0,7-10 0,-4-16 0,23-2 0,1-14 0,-11-44 0,11-14 0,-32 14 0,-19 12 0,-5 7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4.8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7 24575,'30'48'0,"-7"-9"0,2 9 0,1 0 0,-4 3 0,3 18 0,-19-52 0,-1-2 0,3-61 0,7-14 0,0 8 0,3-3 0,3 4 0,1 1 0,2 3 0,0 1 0,22-34 0,-16 28 0,-9 8 0,-9 42 0,-7-5 0,-2 24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5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0 24575,'1'5'0,"0"-2"0,-3 0 0,-4-1 0,3-2 0,-2 2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5.5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13'0,"-3"-3"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6.4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7 1 24575,'-41'70'0,"12"4"0,28-50 0,10 3 0,-3-24 0,1-4 0,-6 0 0,-1 4 0,-15 42 0,4-22 0,-25 40 0,22-50 0,-6 5 0,18-16 0,5 6 0,1 2 0,12 70 0,-9-41 0,7 54 0,-12-68 0,0-3 0,-4-17 0,3-9 0,21-27 0,-15 19 0,17-17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9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62'0,"16"13"0,-1 16 0,6-15 0,-22-51 0,-6-11 0,-7-14 0,0-3 0,0 2 0,1-2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7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 8 24575,'-7'93'0,"0"1"0,-1-7 0,0-13 0,0-27 0,1-29 0,17-58 0,7-26 0,4-21 0,7-7 0,1 6 0,-3 43 0,17 44 0,-24 60 0,-4-9 0,3 4 0,1-7 0,1-2 0,17 29 0,-5-15 0,5-97 0,-18-8 0,5-7 0,1 0 0,3 6 0,13-9 0,-27 39 0,1 0 0,-13 13 0,-2 4 0,0 0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8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67'0,"6"11"0,-11-51 0,6 16 0,-11-29 0,-1-2 0,-2-7 0,-2-3 0,0 2 0,0-2 0,1 0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8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0 24575,'-26'27'0,"-3"1"0,-14 1 0,8-6 0,5-5 0,16-10 0,14-8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9.0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2 24575,'74'-24'0,"1"0"0,-1 1 0,2-2 0,-8 4 0,26-2 0,-76 22 0,28 2 0,-16 0 0,13 2 0,-28-1 0,-11-2 0,-11 0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9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 1 24575,'-20'49'0,"4"1"0,7-5 0,4 3 0,2 12 0,5 25 0,0-27 0,2 12 0,-2-52 0,0-1 0,-2-11 0,0-1 0,0-2 0,0-4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0.2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 24575,'38'-7'0,"2"3"0,-2-2 0,-9 4 0,-15 3 0,2 0 0,12 0 0,-14-1 0,-1 0 0,-13 0 0,-2 0 0,0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1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 24575,'25'5'0,"-7"-1"0,24 12 0,-23-3 0,5 7 0,-25 12 0,-9-5 0,-22 44 0,8-25 0,-2 3 0,18-29 0,17-22 0,3-3 0,8-4 0,-9 1 0,-2 3 0,-9 7 0,0 30 0,-1-3 0,1 45 0,0-30 0,-2 16 0,1-33 0,-3-6 0,0-11 0,-3-3 0,-4 5 0,-3 9 0,-1 8 0,-5 14 0,1-4 0,0-3 0,4-17 0,5-12 0,6-7 0,0-4 0,0-14 0,2-3 0,-1 0 0,3 9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5.5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33 0 24575,'-51'0'0,"-11"6"0,-31 6 0,-10 3 0,31-4 0,-5 4 0,0 1 0,-13 3 0,-1 1 0,8-1 0,14-2 0,5-1 0,-4 2 0,-10 4 0,-6 2 0,-1 1 0,7 0 0,-2 1 0,5 0 0,2-1 0,10-3 0,1 0 0,-5 1 0,-15 3 0,-10 3 0,0 0 0,7-2 0,4-1 0,5-2 0,-4 2 0,1-2 0,-4 0 0,-1 1 0,5 0 0,-9 4 0,5-1 0,6-1 0,-6 4 0,5-2 0,0 1 0,4-1 0,20-7 0,6-1 0,-12 6 0,34-13 0,-13 2 0,16-5 0,-20 8 0,9-1 0,-42 21 0,-2-9 0,10 2 0,-1 0 0,-16 1 0,28-6 0,3 0 0,7-1 0,1 1 0,-1 3 0,30-19 0,-12 8 0,25-17 0,-1 1 0,3-3 0,1-2 0,0-9 0,2-3 0,-1-5 0,1 7 0,-1 6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6.3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1 24575,'-9'11'0,"-13"22"0,5-4 0,-16 28 0,0 1 0,13-19 0,-26 46 0,50-85 0,15-3 0,-4 0 0,11-1 0,0-1 0,-6 4 0,28-2 0,-13 3 0,22 0 0,-29 0 0,-5 0 0,-21 0 0,-3 0 0,0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7.1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0 24575,'0'29'0,"0"-9"0,0 49 0,-6-16 0,3 10 0,1 7 0,-1-17 0,2 2 0,4 34 0,2-1 0,5 9 0,3-6 0,-8-72 0,-3-20 0,0-32 0,1-5 0,1 4 0,-2 1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4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81'-1'0,"-12"1"0,-11-3 0,-3 0 0,15 2 0,-9 0 0,-2 3 0,-26-1 0,-12-4 0,-16 2 0,-5-3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0.1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2 0 24575,'-49'39'0,"-19"15"0,22-22 0,0-3 0,0-1 0,2-3 0,-16 7 0,49-24 0,2-2 0,7-3 0,3 18 0,5 18 0,-1 46 0,-1-1 0,-2 2 0,0-31 0,-1-1 0,-1 21 0,0-10 0,0-36 0,-1-17 0,0-12 0,3-21 0,2-5 0,0 2 0,1 9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8.1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5 24575,'16'-37'0,"0"10"0,25 9 0,42 5 0,-25 5 0,0 6 0,-2 4 0,-9 8 0,10 6 0,-31 0 0,-45 47 0,3-27 0,-30 32 0,10-42 0,-16 1 0,-12-3 0,8-5 0,13-6 0,30-11 0,10-2 0,25-8 0,-2 3 0,26-5 0,-19 9 0,11 4 0,9 25 0,0 6 0,-7-1 0,5 8 0,-11-1 0,-34-15 0,-30 15 0,0-17 0,-31 14 0,20-17 0,-13-1 0,23-10 0,4-4 0,17-5 0,6-5 0,24-13 0,8-1 0,-3 1 0,-3 7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8.5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89'0,"1"0"0,-2-7 0,-5-15 0,-12-40 0,-2-8 0,-8-22 0,-2-33 0,0 16 0,1-14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8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4'65'0,"-5"-13"0,-12-50 0,-5-1 0,3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9.4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19'71'0,"-1"-1"0,16 13 0,-24-107 0,16-56 0,1 14 0,-2 11 0,-8 28 0,-2 44 0,11 20 0,-1-3 0,6 10 0,-13-11 0,-7-14 0,-2 4 0,-9-20 0,19 10 0,-3-7 0,6 5 0,-10-10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50.2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-12'25'0,"4"-7"0,1 43 0,9-34 0,26 32 0,-10-46 0,15-4 0,-21-23 0,5-53 0,-8 35 0,4-23 0,-10 49 0,4 25 0,1 1 0,12 22 0,18 10 0,-8-12 0,1-5 0,-21-28 0,-9-30 0,4-4 0,9-28 0,-6 28 0,3-3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50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 24575,'46'48'0,"1"-1"0,-1-1 0,-1-1 0,23 16 0,-48-109 0,19-43 0,-15 22 0,23 8 0,-24 70 0,-6 1 0,3 1 0,-19-9 0,0 2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50.9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6'64'0,"14"-19"0,-23-79 0,-6 21 0,0-20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51.3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3 1 24575,'-23'92'0,"6"-24"0,-4 6 0,-1-11 0,-3 3 0,2-4 0,1 3 0,0-1 0,-14 24 0,2-17 0,18-52 0,-1 0 0,-3 4 0,9-11 0,-3 4 0,9-13 0,3-2 0,1-1 0,-1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6.4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 5 24575,'-9'-3'0,"-23"2"0,18 3 0,-17 2 0,24 3 0,1 3 0,-1 23 0,4-7 0,-1 29 0,30-4 0,-2-12 0,34 2 0,-3-26 0,-20-6 0,-3-2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7.2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4 1 24575,'-50'36'0,"4"0"0,13 8 0,3 1 0,1 1 0,4 1 0,6-4 0,17-26 0,22-7 0,-4-19 0,58-43 0,-33 10 0,21-17 0,-43 33 0,-13 16 0,-3 10 0,7 13 0,-1-2 0,43 48 0,-28-32 0,24 22 0,-38-50 0,-6-9 0,2-19 0,5-3 0,3-5 0,-4 15 0,-3 6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1.0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8 24575,'11'0'0,"6"-1"0,31-6 0,-10-4 0,13-5 0,-23-3 0,-11 1 0,1-20 0,-9 1 0,-1 0 0,-6 9 0,-4 23 0,-5-4 0,2 7 0,-13 2 0,6 17 0,-5 6 0,3 5 0,2 20 0,6-19 0,7 34 0,7-32 0,8 6 0,-3-25 0,-2-7 0,-4-4 0,1-3 0,2 0 0,-1 0 0,-1-1 0,-6 3 0,1-4 0,-3 4 0,2-3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7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68'-3'0,"-1"0"0,1 0 0,0 1 0,-9-1 0,-2-3 0,-83 3 0,17 3 0,-13-3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9.5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2 24575,'18'69'0,"0"0"0,30-32 0,13-9 0,11 5 0,4-11 0,-2-21 0,-12-22 0,-27-39 0,-19-5 0,-18 25 0,-18-49 0,5 89 0,1 23 0,4 3 0,15 36 0,45-24 0,16-6 0,-8-7 0,5-5 0,32 2 0,6-14 0,-5-23 0,-3-16 0,-31 0 0,-2-8 0,-6-1 0,2-13 0,-7-4 0,-4-1 0,-18 3 0,-49-2 0,2 43 0,8 13 0,1 12 0,6 4 0,0 4 0,14 42 0,13 31 0,-11-44 0,1 3 0,1 20 0,-4 0 0,-11 27 0,-14-32 0,-5-2 0,-20 13 0,-4-35 0,-3-8 0,3-15 0,-10 1 0,43-59 0,20 6 0,20-29 0,12-6 0,-4 24 0,4 1 0,13-19 0,3 3 0,-14 20 0,2 4 0,8 1 0,-4 4 0,-5-1 0,20 8 0,-63 66 0,4 3 0,14 4 0,6 0 0,8-2 0,57-27 0,-53-57 0,8-38 0,-49 21 0,-12 3 0,-12-8 0,-16-9 0,15 55 0,6 21 0,14-2 0,-2 8 0,11-10 0,29-13 0,47-18 0,19 15 0,-34 3 0,2 11 0,19 37 0,-6 14 0,-34-24 0,-4 3 0,21 28 0,-13-3 0,-32-24 0,-9-8 0,-4-47 0,5-20 0,27-54 0,-3 35 0,11-6 0,-21 55 0,4 34 0,-5 0 0,17 22 0,-3-8 0,0-7 0,-12-12 0,-4 21 0,-16 4 0,0 6 0,0-10 0,1-32 0,0-14 0,-1-48 0,1 34 0,-1-28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9.8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4'25'0,"0"0"0,20-10 0,5 4 0,-41-32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0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7'20'0,"6"-2"0,2-14 0,3 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0.6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2 0 24575,'-43'31'0,"10"7"0,3 3 0,3 1 0,-12 38 0,42-54 0,4-1 0,25-4 0,28-28 0,30-17 0,4-4 0,-18 8 0,-24 14 0,0-1 0,25-15 0,0 0 0,0 0 0,0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1.2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 24575,'-26'42'0,"-3"42"0,20-55 0,5 20 0,16-61 0,10-15 0,-6 4 0,-1 2 0,-8 13 0,-2 13 0,40 71 0,-19-38 0,20 35 0,-33-67 0,-4-45 0,24-24 0,-16 16 0,13-1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1.8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4 24575,'57'-34'0,"0"-1"0,-6-2 0,-19 2 0,-41 6 0,-2 1 0,6 23 0,-9 35 0,4 0 0,-8 41 0,10-2 0,17 4 0,5 2 0,8 17 0,23-15 0,10-11 0,21-30 0,-1-21 0,3-10 0,8-23 0,-30-7 0,-8-4 0,-17 2 0,-7-11 0,-25 33 0,1 5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5.3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8 975 24575,'-3'-19'0,"-11"-30"0,-6-5 0,-6-3 0,-5-2 0,6 14 0,-2 2 0,-9-15 0,-3 2 0,7 13 0,0 3 0,-26-26 0,17 21 0,1 2 0,-11-8 0,6 8 0,0 2 0,-1 6 0,-28-15 0,37 32 0,-13-4 0,12 7 0,10 5 0,3 2 0,21 6 0,4 0 0,1 1 0,1 10 0,0 2 0,0 22 0,-1-10 0,0 35 0,0-25 0,1 2 0,0-27 0,-1-48 0,0 11 0,0-30 0,-1 40 0,0-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5.7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8'6'0,"1"-1"0,-4 0 0,-9-2 0,-24-4 0,9 1 0,15-4 0,-20 4 0,1-3 0,-26 3 0,-2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3.3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1 0 24575,'-15'24'0,"-10"29"0,-6 21 0,3-9 0,-12 20 0,10-17 0,-3 10 0,7-16 0,9-20 0,6-14 0,6-17 0,13-30 0,7-12 0,25-54 0,-7 24 0,13-26 0,-19 40 0,1 3 0,-14 30 0,5 61 0,-6 11 0,4 31 0,5-21 0,-12-46 0,5-13 0,1-51 0,13-23 0,11-18 0,7 0 0,-18 31 0,-7 20 0,-17 38 0,14 39 0,-6-12 0,24 39 0,-17-36 0,6 5 0,-15-23 0,-2-12 0,-8-8 0,0-3 0,0 3 0,-1 1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1.8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4 1 24575,'-27'12'0,"7"-3"0,-6 12 0,15-11 0,5 1 0,5-6 0,3 2 0,0-2 0,4 13 0,21 9 0,-14-4 0,12 0 0,-25-16 0,-7-4 0,-15 6 0,1-2 0,-17 6 0,19-4 0,-2-2 0,23-4 0,13-3 0,39-2 0,26-1 0,-25 2 0,-1 0 0,13-2 0,-17 3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4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7 7 24575,'-7'-4'0,"0"2"0,-4 3 0,-19 14 0,5 1 0,-10 9 0,9 33 0,21-32 0,10 32 0,9-40 0,10 14 0,-14-7 0,5 19 0,-10-21 0,-4 18 0,-9-21 0,-16 16 0,5-17 0,-4 3 0,23-15 0,22-2 0,17-4 0,-10 1 0,-5 0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4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2 0 24575,'-21'41'0,"-5"-1"0,-20-62 0,23 27 0,-13-46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5.0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4 0 24575,'-35'44'0,"0"0"0,0 7 0,8-3 0,10 0 0,9 13 0,11-44 0,4 0 0,-5-12 0,0 6 0,-1 8 0,2 79 0,-12-17 0,5-23 0,-2-2 0,-16 4 0,6-34 0,8-13 0,10-5 0,7-6 0,34 4 0,-28-4 0,20 3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5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9 0 24575,'-31'26'0,"2"-5"0,-8 1 0,-5 0 0,15-5 0,-14 11 0,18-10 0,-3 5 0,14-13 0,2-3 0,11-8 0,-2 1 0,4-2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6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1 24575,'-18'92'0,"5"-37"0,39-65 0,-20 1 0,27-41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6.5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79'0,"0"1"0,29 1 0,-24-8 0,7-12 0,47-40 0,-41-24 0,13-4 0,-23 3 0,-1 2 0,6-2 0,0 4 0,9-1 0,-9 1 0,3 0 0,-14 0 0,0 0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6.8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 1 24575,'-25'47'0,"2"-9"0,20-38 0,0 1 0,5-2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7.2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2 24575,'78'-11'0,"0"1"0,1-3 0,-11-1 0,-28 3 0,-6-1 0,-52 21 0,9-5 0,-8 5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7.6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-3'65'0,"2"8"0,1 1 0,3-4 0,-1-2 0,2-8 0,4-36 0,52-26 0,16-14 0,4 0 0,16-5 0,3 1 0,-40 13 0,-7 2 0,13-1 0,-15 1 0,-54 0 0,-5-2 0,6 3 0,-1 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8.1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2 24575,'23'-12'0,"1"-1"0,19-9 0,-10 5 0,0 3 0,-12 5 0,2-3 0,-14 7 0,4-3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2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 1 24575,'-36'59'0,"3"-11"0,21-29 0,-1-5 0,5-7 0,3-1 0,24-37 0,-14 24 0,16-25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8.4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6'43'0,"0"0"0,0 0 0,-3 0 0,-2-3 0,-33-25 0,-38-24 0,0 3 0,-1-5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8.7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0 0 24575,'-40'81'0,"-1"0"0,3-6 0,11-20 0,25-43 0,1-6 0,1-5 0,3-7 0,25-21 0,-17 15 0,17-12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9.5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0'17'0,"35"16"0,-14-2 0,-11 52 0,-27-43 0,-35 21 0,15-54 0,4-8 0,5-5 0,-4 7 0,-2 6 0,-4 15 0,9 32 0,-5-19 0,4 25 0,-11-42 0,-9 14 0,-2-10 0,-14 28 0,3-13 0,-13 16 0,17-28 0,0-5 0,13-21 0,-11-28 0,9 2 0,-3-27 0,9 33 0,5-2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1.3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2.4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73 24575,'33'-14'0,"-1"-1"0,39-27 0,-19 12 0,-8 4 0,4-1 0,0 2 0,0 2 0,38-21 0,4 6 0,-34 17 0,-12 6 0,8-1 0,-10 4 0,-9 5 0,-10 1 0,-15 4 0,-3-1 0,0 0 0,-4 2 0,2-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3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4'0,"3"2"0,-1-2 0,2 3 0,-2 3 0,19 33 0,4 3 0,10 6 0,4 1 0,12 7 0,-5-14 0,-2-7 0,-16-15 0,4-1 0,-36-22 0,1-9 0,2-6 0,-2 2 0,2 1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4.1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51'0,"6"5"0,10 10 0,-4-15 0,1-3 0,-13-37 0,-1-22 0,-4-51 0,1 4 0,0-4 0,1 34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5.0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9'3'0,"0"1"0,-5-3 0,-19 9 0,-49 22 0,-2-4 0,-1-1 0,-3-5 0,-8-8 0,8-4 0,2-9 0,15-1 0,27 2 0,-8 2 0,24 10 0,-25 3 0,10 15 0,-18-7 0,-1 14 0,-11-17 0,-11 9 0,-2-14 0,-22 16 0,6-12 0,-29 20 0,14-18 0,-24 9 0,27-20 0,0-1 0,25-13 0,5-5 0,8-7 0,3-5 0,-3 6 0,2 3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6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0 24575,'-6'79'0,"0"-1"0,1-17 0,1-3 0,-4 9 0,0-7 0,3-16 0,-2 7 0,7-52 0,5-46 0,8-10 0,5-22 0,13 1 0,-16 46 0,4 2 0,-15 27 0,2 10 0,1 17 0,21 61 0,-2-8 0,-5-17 0,-1-3 0,0-6 0,-4-13 0,-10-43 0,5-19 0,27-56 0,0 7 0,-9 21 0,-2 3 0,-1 6 0,-7 17 0,-18 55 0,3 3 0,10 36 0,-3-29 0,6 0 0,-11-29 0,2-6 0,-2-10 0,7-6 0,3-11 0,5-10 0,-6 7 0,-2 2 0,-8 20 0,-4 12 0,8 38 0,1-13 0,4 17 0,-1-31 0,-7-11 0,2-4 0,4-14 0,4-8 0,34-68 0,-15 25 0,8-4 0,-22 61 0,-4 64 0,0-10 0,9 15 0,-13-38 0,-4-8 0,-7-18 0,-3-9 0,-6-15 0,4 9 0,-4-5 0,6 17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7.4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 104 24575,'-5'0'0,"-1"2"0,1-1 0,0 0 0,1-1 0,4 0 0,7-1 0,12-3 0,40-6 0,-9 1 0,34-4 0,-56 5 0,-7-1 0,-50-4 0,4 1 0,-12-4 0,24 8 0,3 4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2.7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0 24575,'-8'57'0,"-1"-1"0,-2 19 0,2-1 0,1-4 0,1-12 0,2-2 0,3-48 0,1-14 0,7-35 0,3 1 0,12-26 0,-10 38 0,1 1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7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73'0,"0"0"0,2 22 0,2-11 0,-2-37 0,6 32 0,-7-71 0,-2-5 0,1-15 0,13-57 0,3-2 0,3 4 0,0 2 0,-3 6 0,6 2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8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84'0,"0"0"0,0 0 0,-1 0 0,2 27 0,0-3 0,-3-60 0,-1-50 0,3-6 0,4-8 0,8-7 0,6-6 0,-7 12 0,-2 2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8.4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73'0,"-1"-15"0,-5-55 0,0-6 0,6-52 0,-4 38 0,4-36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8.7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38'0,"-2"-8"0,-2-23 0,-3-6 0,2 2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9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 24575,'89'3'0,"-7"-2"0,-56-3 0,-5 0 0,-20-3 0,-3-3 0,0 1 0,1 1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9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0 24575,'13'61'0,"-1"-14"0,16 16 0,3-2 0,-9-17 0,23 30 0,-42-72 0,10-28 0,0-1 0,14-23 0,2-5 0,5-16 0,-1 0 0,0 1 0,-10 14 0,2-9 0,-20 54 0,-4 17 0,0-6 0,-1 9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50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129 24575,'-5'-2'0,"-12"14"0,3 3 0,-10 16 0,6 0 0,3-2 0,3 25 0,12-37 0,7 11 0,18-59 0,2-14 0,-2 4 0,-8 3 0,-13 33 0,-2 13 0,1 15 0,1 0 0,4 7 0,-3-17 0,1-7 0,-5-15 0,11-47 0,12-34 0,-6 26 0,2-4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51.5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0 24575,'0'23'0,"-1"24"0,1 7 0,0 8 0,6 32 0,1-2 0,1-33 0,2 0 0,0-8 0,-6-35 0,45-68 0,-7-12 0,-15 21 0,0 1 0,4-4 0,-28 57 0,-3 11 0,1 18 0,0 18 0,0-16 0,1 5 0,-1-32 0,1-6 0,6-13 0,2-3 0,5-7 0,-1 2 0,-4 1 0,-2 2 0,-5 5 0,0-1 0,-2 2 0,0 0 0,2-5 0,-1 0 0,0-4 0,-2 5 0,-1 2 0,-2 6 0,1 4 0,-1 6 0,1-1 0,0 3 0,6 2 0,5-1 0,12 12 0,-2-9 0,-7-5 0,-13-14 0,-14-8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5.0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8 2 24575,'-19'-1'0,"-9"0"0,-43 3 0,9 3 0,-4-1 0,-15 1 0,11 0 0,-17 3 0,-9-1 0,11-1 0,58-5 0,3 0 0,20-1 0,1 0 0,1 0 0,0 0 0,1 0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5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5 1 24575,'-25'9'0,"-23"25"0,25-16 0,-18 16 0,33-28 0,15 21 0,-2-16 0,28 31 0,-11-22 0,7 3 0,-9-10 0,-13-11 0,-2 1 0,5 1 0,21 13 0,-2-2 0,27 12 0,-35-16 0,3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3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99 24575,'28'51'0,"1"0"0,10 6 0,0-8 0,12-3 0,11 1 0,-35-32 0,-11-8 0,-1-22 0,14-37 0,6-21 0,-10 2 0,2-16 0,-3 10 0,-7 19 0,-1 1 0,0-17 0,1-6 0,-1 29 0,-6 42 0,-6-8 0,3 40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6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1 258 24575,'-31'-18'0,"-12"3"0,1 5 0,-5 10 0,6 35 0,12 7 0,8 10 0,5 3 0,5 0 0,1 20 0,16-60 0,7-12 0,-1-9 0,21-34 0,-5-24 0,-11 15 0,-1-1 0,4-31 0,-13 0 0,-7 34 0,-2-7 0,1 16 0,0 11 0,2 18 0,0 19 0,0 13 0,3 18 0,4 8 0,6 12 0,7 17 0,2-8 0,-3-3 0,-1-15 0,-11-29 0,9-3 0,-2-18 0,-3-6 0,-1 1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7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54'0,"-2"-17"0,-6-52 0,0 6 0,0-3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7.4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7'38'0,"0"-8"0,-17-25 0,-4-3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7.9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1 24575,'3'54'0,"0"0"0,-19 21 0,59-43 0,-40-7 0,-3 0 0,-1 11 0,-3-10 0,-11-2 0,1-8 0,-8-2 0,9-10 0,3-2 0,7-3 0,5-6 0,9-5 0,-5 3 0,3 0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8.4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1 24575,'-36'56'0,"-1"0"0,3 14 0,10-9 0,20-23 0,8 24 0,2-52 0,10-8 0,-5-12 0,22-30 0,-12 8 0,8-15 0,-19 27 0,-4 7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8.9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6 24575,'29'49'0,"0"0"0,19 18 0,-34-135 0,-3 16 0,10-4 0,1 2 0,-3 15 0,36-19 0,-40 54 0,16 25 0,-27 13 0,-2 1 0,-3-10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9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33 24575,'27'-51'0,"-11"4"0,-31 27 0,5 8 0,-9 10 0,6 18 0,-18 49 0,19-23 0,-2 21 0,21-47 0,13-7 0,-4-8 0,10-1 0,-10-2 0,-2-4 0,6-16 0,-12 13 0,7-12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9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3 24575,'46'-65'0,"-14"9"0,-33 51 0,-4-2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0.1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1 24575,'-2'58'0,"1"1"0,3 32 0,10-51 0,2-31 0,-1-23 0,9-19 0,2-4 0,-7 11 0,-6 1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0.4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42'0,"8"-3"0,-5-12 0,1-8 0,-14-58 0,3 29 0,-3-3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3.9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9 1 24575,'-16'66'0,"0"-1"0,0 1 0,-10 22 0,14-19 0,27-43 0,-4-18 0,40-37 0,-26 3 0,18-25 0,-29 17 0,-34-28 0,-1 15 0,-19-13 0,-9 41 0,28 15 0,-11 10 0,26 10 0,4-3 0,8-2 0,46-38 0,-32 16 0,30-21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0.9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61'-12'0,"-28"5"0,39-9 0,-45 9 0,-9 4 0,-8 3 0,-10 4 0,-1 0 0,-1-3 0,-1-1 0,1 0 0,0 0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1.3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3'0,"7"-2"0,-6-1 0,5-1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2.2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6 1 24575,'5'2'0,"-3"1"0,-4 2 0,-10 26 0,-9 10 0,-5 12 0,-4-7 0,8-18 0,-7 8 0,11-7 0,0-1 0,14-14 0,9-15 0,18-7 0,-5 2 0,12-4 0,-16 6 0,-4 1 0,-4 3 0,-3-1 0,1 1 0,-2 0 0,2-2 0,-2 1 0,1-1 0,-2-4 0,-1-2 0,1-5 0,-1 5 0,0 2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2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5 24575,'14'-6'0,"30"-2"0,-24 5 0,20-1 0,-32 3 0,0-3 0,4-1 0,1-3 0,-4 3 0,-3 4 0,-5 2 0,-1 3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3.8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133 24575,'16'-7'0,"-2"-1"0,-5 2 0,1-2 0,1-3 0,2-2 0,-1-9 0,-7 3 0,-2-2 0,-8 12 0,-4 4 0,-2 4 0,2-1 0,-5 1 0,6 2 0,-3 1 0,-13 11 0,8-1 0,-19 20 0,20-13 0,-5 10 0,11-12 0,2-2 0,4 0 0,2-4 0,3 1 0,3-4 0,3-2 0,0-2 0,-1-3 0,2-1 0,-3 0 0,7 0 0,-4 0 0,0 1 0,-4-1 0,-5 0 0,-8-2 0,-1 1 0,-4-1 0,-14 23 0,13-4 0,-8 7 0,18-13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6.9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0 0 24575,'9'1'0,"17"6"0,-8-3 0,45 8 0,-6-7 0,6-1 0,3-4 0,-44-1 0,4-1 0,-24 2 0,0 2 0,-2 5 0,0 0 0,0 18 0,0 9 0,-1 31 0,3 12 0,1 7 0,-1-24 0,1-7 0,-3-20 0,0 27 0,2-7 0,-2 24 0,2 3 0,0-15 0,0 4 0,1-29 0,-1 18 0,-1 6 0,1 30 0,0-25 0,-1-2 0,-1 6 0,-1 9 0,1-37 0,-1 9 0,0-1 0,0-8 0,-2 22 0,0-37 0,0 0 0,1-11 0,-2 3 0,1-4 0,0 4 0,0-7 0,1 0 0,0-9 0,1 1 0,1-3 0,-2 6 0,-1 4 0,-5 16 0,1-6 0,-1 11 0,4-22 0,2-1 0,0-12 0,-1-1 0,-5 1 0,-12 1 0,0 0 0,-15 5 0,15-1 0,-9 4 0,12-4 0,-8-2 0,0 0 0,-27 2 0,8 2 0,-7 1 0,15 0 0,19-5 0,4 0 0,7-3 0,5 0 0,0 0 0,2 0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8.6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1'0,"-1"0"0,0-1 0,-1 0 0,89-1 0,-28 1 0,-11-1 0,-2 1 0,-5 0 0,-23 1 0,-5-1 0,11 1 0,-11 0 0,-3-1 0,-5 0 0,-4 6 0,5 22 0,0 3 0,18 60 0,-9-21 0,-6-18 0,1 6 0,-1 10 0,0 0 0,-4-12 0,1 4 0,3 16 0,2 9 0,-1-6 0,-3-2 0,0-3 0,5 20 0,-2-4 0,-7-35 0,-2-5 0,1 19 0,-3-17 0,1-1 0,3 11 0,-2-8 0,-1-1 0,-2-5 0,2 35 0,-3-34 0,0 10 0,-1-28 0,0 25 0,0-28 0,-3 26 0,2-37 0,-7 12 0,-4 2 0,0-7 0,-4 5 0,7-16 0,0-3 0,3-3 0,-2-2 0,0 1 0,-12 7 0,5-3 0,-13 6 0,12-10 0,-34 0 0,20-3 0,-30 1 0,28 1 0,-17 6 0,5-2 0,5 0 0,3-4 0,26-3 0,1-4 0,6-4 0,0-3 0,0 2 0,3 3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40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1 24575,'14'1'0,"17"1"0,13-1 0,-1-1 0,25 3 0,-34-3 0,26 4 0,-37-4 0,-1 3 0,-18 1 0,1 6 0,10 25 0,-2-2 0,8 36 0,-12-22 0,1 18 0,-1 7 0,2 27 0,-3-31 0,0 4 0,-1 1 0,-1-4 0,0 13 0,-3-22 0,-1-1 0,1 8 0,-1-13 0,0 1 0,2 24 0,-1-24 0,0 1 0,0 30 0,-1-13 0,-1 11 0,-2-26 0,-1-2 0,-1-6 0,-6 22 0,1-20 0,0 2 0,0-6 0,-1 3 0,-6 38 0,0 0 0,5-37 0,0-3 0,1 10 0,-1-6 0,0-12 0,4-40 0,1-2 0,-16 3 0,-10 1 0,-32 1 0,12 0 0,-17-1 0,-2 4 0,35-4 0,-14 3 0,47-8 0,2-2 0,-2-1 0,1 1 0,0 3 0,0 1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42.1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8'5'0,"0"2"0,21 6 0,32 15 0,-13-2 0,29 15 0,-7 14 0,-40-26 0,11 22 0,-48-1 0,-2 31 0,0-10 0,0 8 0,-1 4 0,0 4 0,-1-17 0,1 3 0,-1-3 0,1 13 0,0 0 0,0 18 0,0-4 0,0-41 0,0-1 0,1 24 0,-1-2 0,0-23 0,0-4 0,0 33 0,0-18 0,0-42 0,0-3 0,0-9 0,0-1 0,0-2 0,-1 1 0,0-1 0,-1-4 0,2 0 0,-2 2 0,1-1 0,-5 6 0,4-6 0,-3 1 0,4-4 0,1-3 0,0-2 0,-12-5 0,9 3 0,-9 0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44.0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5 0 24575,'-4'23'0,"2"-8"0,-2 14 0,4 23 0,1-21 0,2 29 0,-2-44 0,1 5 0,-2-5 0,0-6 0,-1 4 0,-3-2 0,1-3 0,-4 8 0,4-10 0,1-1 0,0-3 0,-2 0 0,0-1 0,-2 0 0,-1-1 0,-2 0 0,-4-1 0,-5 1 0,-1 1 0,-26 3 0,12-3 0,-30 2 0,30-3 0,-7 0 0,18 2 0,2-1 0,10 0 0,1 0 0,8-2 0,-1 0 0,1 0 0,0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4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2'57'0,"0"0"0,-9-5 0,1 4 0,-12-7 0,0 13 0,-6-1 0,-11 0 0,-36-13 0,-8 11 0,-12-16 0,-24 11 0,13-18 0,-5 0 0,0-2 0,12-11 0,-21 17 0,38-34 0,-1 0 0,6-6 0,0 0 0,0 0 0,1 0 0,1 0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1:51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7 24575,'22'1'0,"0"-1"0,39 0 0,26 0 0,-11-1 0,17 1 0,-17 0 0,13-1 0,-5 1 0,3 0 0,-9 1 0,18-1 0,-7 1 0,4 0 0,-27-2 0,1 0 0,30 3 0,1-1 0,-26-1 0,-2 0 0,25 2 0,-13 0 0,-39-2 0,8 1 0,-42-1 0,-2 0 0,-5 0 0,1 0 0,0 0 0,3 0 0,0-1 0,13 0 0,47-6 0,-21 2 0,15-2 0,1-1 0,-5 2 0,22-2 0,4 1 0,-7 2 0,16 1 0,2 1 0,-3 2 0,-22 0 0,18-1 0,2 1 0,-13 0 0,-9 0 0,3 0 0,5 0 0,17-1 0,6 0 0,-6 0 0,-16 1 0,-4 0 0,-1 0 0,10 0 0,15 0 0,1 1 0,-16-1 0,-10 0 0,-1 0 0,4 1 0,12 1 0,1-1 0,-10 1 0,8 0 0,-1 1 0,-9 0 0,10 0 0,1 0 0,-10 0-602,18 3 1,-5-1 601,-13 0 0,2-1 0,-4 1 0,9-2 0,0 1 0,-4 0 0,6 2 0,-4-2 0,18-2 0,4 1 0,-24 2 0,8 1 0,0 0 0,-8-1 0,-5-2 0,-6 0 0,2 0 0,11 1 0,2 1 0,-2-1 0,-4-2 0,-1 0 0,-4-1 0,17 1 0,1 0 0,-14 1 0,4 0 0,-4-1 0,13 1 0,3 0-163,-19 0 1,8 1-1,1-1 1,-4 0 162,5-1 0,-3 0 0,8 1 0,-5-1 0,9 1 0,3 0 0,-3 0 0,-10-1 0,-2 0 0,-8-1 0,7 1 0,15-1 0,12 0 0,-4-1 0,-16 1 0,-15-1 0,-2 1 0,20-2 0,11 0 0,-15 0 0,-27 1 0,-5 0 0,33-1 0,-3 0 0,0-1 0,-3-2 0,-52 3 1162,-8-1-1162,-15 2 172,1 1 1,-2 0 0,0 0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1:55.9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94 1278 24575,'-99'12'0,"30"-6"0,-10 0 0,7-2 0,7 1 0,-3-2 0,-10-2 0,-13 0 0,-3-2 0,11-1-1481,-13-5 1,4-2 1480,7 2 0,-5-1 0,5-2 0,-9-7 0,1-6 312,13-1 0,-2-6 0,8-3-312,-3-12 0,6-3 0,-18-2 0,18-12 0,55-6 0,17-11 0,4 8 0,-1 19 0,6 0 0,8-29 0,7-11 0,3 13 0,-1 27 0,9 5 162,26-10 0,16-1 1,-2 11-163,-1 15 0,2 9 0,-9 0 0,5 1 0,2 17 0,-6 23 0,1 17 0,3 6 0,2-3 0,11-4 0,5 1 0,0 0 0,0 3-97,-18-4 0,1 4 0,-1 0 0,0-1 0,-2-2 97,15 3 0,2-2 0,-7-3 0,-14-1 749,-9-2 1,-17 2-750,-18 32 0,-39-9 0,-12 2 0,-14 24 0,-15-3 0,-9-3 0,25-40 0,-4-4 0,-36 16 0,1-8 0,12-15 0,-11 2 0,72-26 131,6-6 0,1 3 0,0-3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1:56.4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65 24575,'60'-63'0,"-7"27"0,20-6 0,11-3 0,5-1 0,-1 1 0,-13 7 0,2 0 0,3-1 0,1 0 0,2 0 0,-1 0 0,1 0-415,1-3 0,-2 1 0,0 0 0,2 0 0,3-2 0,7 0 0,7-1 415,-25 13 0,6-2 0,5-1 0,5-1 0,4-1 0,2-1 0,1 1 0,1 0 0,-2 1 0,-2 0 0,-2 3 0,-5 0 0,-6 3 0,-5 3 0,-9 2 183,33-10 1,-16 7 0,-5 3 0,2-1 0,12-5-184,-14 4 0,11-5 0,9-3 0,3-1 0,2-1 0,-4 2 0,-7 4 0,-10 3 0,-15 7 0,-18 8 0,32 6 0,-86 6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1:56.9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85'0'0,"1"-1"0,-1 0 0,28-6 0,-33 14 0,-68 21 0,-23 4 0,-16 39 0,-6 5 0,1-11 0,8-4 0,3-11 0,11-39 0,16-17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17.47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52 644 24575,'10'7'0,"11"7"0,37-18 0,25-13 0,-10-2 0,15-15 0,-15 14 0,10-3 0,-23-5 0,-29-33 0,-19 28 0,2-21 0,-8 17 0,-1-15 0,-7 7 0,-11-9 0,-7 1 0,-1 12 0,-1 10 0,11 21 0,-5 1 0,-28-4 0,12 4 0,-24-2 0,-27 6 0,38 4 0,-11 6 0,0 4 0,15 4 0,-31 18 0,27-1 0,7-5 0,-2 17 0,23-14 0,-3 10 0,10 29 0,6 1 0,0 16 0,7-10 0,11 2 0,13-2 0,1-6 0,1-17 0,-19-35 0,-3-6 0,-9-9 0,6-2 0,-5 1 0,5-2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6:57.2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0'0,"1"0"0,38 0 0,-8 1 0,44 1 0,-21-1 0,2 1 0,-5 0 0,0-1 0,10 1 0,0-1 0,-7 1 0,-3-1 0,27 3 0,1 1 0,-18-1 0,-10-1 0,-1-1 0,12 0 0,-11 1 0,-2-1 0,5-2 0,-9 1 0,24-2 0,-18 0 0,24-1 0,-36-1 0,0 1 0,-13 1 0,-11 1 0,4 0 0,8 0 0,-14 0 0,4 0 0,-17-1 0,0 0 0,5 0 0,0 0 0,1 0 0,-7 1 0,3 0 0,-2 0 0,-3 0 0,-1 0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13.7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6 1617 24575,'-5'-3'0,"-4"1"0,0-1 0,-7 1 0,-6-1 0,-33-11 0,6 0 0,-13-5 0,5-3 0,27 9 0,-2-1 0,18 8 0,1-3 0,0-2 0,-9-7 0,5 2 0,-18-20 0,7 6 0,-8-12 0,6 3 0,5-9 0,6 10 0,1-16 0,9 14 0,-2-11 0,1-3 0,-1-15 0,2 18 0,2-3 0,5 3 0,3 0 0,-2-6 0,1 0 0,1 4 0,1 0 0,0-6 0,2 9 0,3 16 0,1-10 0,-4 19 0,1-1 0,5-5 0,5 0 0,5-3 0,-3 9 0,0 5 0,-7 9 0,9-7 0,16-7 0,-5 4 0,43-14 0,-44 24 0,55-7 0,-58 16 0,56 5 0,-21 15 0,5 2 0,10 26 0,-47-20 0,36 48 0,-43-41 0,4 11 0,-2 2 0,-10-4 0,7 43 0,-13-33 0,1 15 0,0 5 0,1 17 0,-6-22 0,-1 17 0,0 1 0,-1-11 0,-1-4 0,-2-1 0,1 9 0,-1 8 0,-3-10 0,-4-16 0,-3-10 0,-8 18 0,-3 6 0,4-34 0,10-24 0,1-3 0,3-6 0,1-3 0,0-1 0,0-2 0,-2 1 0,2-1 0,-1-1 0,2 1 0,-1-1 0,-4 0 0,3-1 0,-2 0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5.6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2 89 24575,'-14'-35'0,"0"4"0,-1 17 0,-5 6 0,-28 18 0,6 4 0,-14 21 0,-15 15 0,6-2 0,12-5 0,1 4 0,-11 8 0,-4 7 0,13-5 0,19-12 0,13-1 0,11 52 0,55-24 0,25-9 0,18-23 0,3-26 0,-11-10 0,-17-6 0,-2-2 0,6-2 0,12-4 0,-70 5 0,-20-20 0,9 17 0,-9-16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6.3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7'3'0,"1"-1"0,-1 0 0,34-5 0,-37 10 0,-73 11 0,0 15 0,2 59 0,-1-3 0,1-36 0,-1-2 0,-1 8 0,1-30 0,-2-21 0,16-30 0,-12 15 0,13-15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6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1 24575,'61'-10'0,"-5"1"0,37 1 0,-49 3 0,41-3 0,-82 9 0,1-1 0,-12 4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3.3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6 24575,'87'-6'0,"0"1"0,1-1 0,-1 1 0,0-1 0,0 0 0,-8-5 0,6 4 0,38 1 0,6-1 0,-28 2 0,-60 1 0,-104 2 0,46 8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7.2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86'-8'0,"2"0"0,-7 2 0,-36 2 0,11-2 0,-53 5 0,7-2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7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4 24575,'23'-4'0,"7"0"0,61-11 0,-22 3 0,-16 3 0,-1 1 0,8-3 0,-30 6 0,-5 1 0,-24 3 0,3 1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8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4 114 24575,'-4'66'0,"-1"0"0,0 29 0,-2-7 0,0 2 0,3-32 0,-1-2 0,-4 15 0,-1-3 0,0 9 0,-5 4 0,12-71 0,5-42 0,4-12 0,9-42 0,5-13 0,-2 22 0,1 1 0,3-17 0,-1 6 0,-5 32 0,-3 11 0,-5 17 0,-4 14 0,-2 4 0,1 8 0,2 10 0,18 38 0,6 13 0,11 19 0,-11-20 0,5 9 0,-3-8 0,-4-11 0,-1-2 0,13 24 0,-2-6 0,-8-16 0,8-14 0,-25-76 0,11-44 0,0 6 0,3-4 0,-5 16 0,0-3 0,3-6 0,1-5 0,-3 9 0,-5 21 0,-1 4 0,5-20 0,-4 12 0,-8 35 0,0 21 0,12 76 0,4 4 0,4 1 0,5 7 0,4-5 0,2-2 0,-2-2 0,2-2 0,-2-8 0,0-2 0,-3-7 0,-4-6 0,1-1 0,5 12 0,-33-59 0,-4-8 0,5-2 0,-4-1 0,3 1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47.25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4 0 24575,'-1'53'0,"1"7"0,-4 8 0,0 6 0,2-20 0,1 2 0,-2 15 0,0 7 0,0-11 0,1 10 0,2 15 0,5-107 0,5-25 0,8-14 0,14-13 0,1 0 0,-8 13 0,4 1 0,-3 21 0,-14 77 0,0 0 0,16 38 0,-15-45 0,1 0 0,-13-37 0,1-6 0,-1 2 0,1 1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47.58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7 24575,'9'50'0,"-2"-61"0,-4 11 0,-2-46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47.84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7'24'0,"11"-4"0,1-14 0,-2-4 0,-6 2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48.72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2 0 24575,'-37'88'0,"19"-37"0,1 28 0,28-64 0,8-18 0,20-35 0,-11 12 0,10-17 0,-26 32 0,1 5 0,-7 31 0,1 5 0,6 46 0,-3-9 0,-4-10 0,-2 0 0,-3 12 0,-8 16 0,-7-41 0,-5-1 0,1-9 0,2-9 0,4-7 0,5-9 0,2-4 0,1-9 0,-2-6 0,-6-21 0,0-58 0,3 47 0,3-32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0.46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 24575,'5'21'0,"0"29"0,1-6 0,7 46 0,-4-40 0,3 7 0,-6-37 0,-3-12 0,9-19 0,2-6 0,9-11 0,-1-3 0,-3 0 0,-1-2 0,7-8 0,-13 23 0,4-1 0,-11 40 0,1 8 0,15 37 0,-5-24 0,7 9 0,-9-34 0,-2-6 0,1-4 0,14-7 0,5-8 0,15-6 0,26-27 0,-29 12 0,21-46 0,-57 37 0,-8-14 0,-12 35 0,-11 31 0,17 7 0,-5 23 0,8-1 0,7-4 0,7 3 0,3-19 0,35 7 0,-4-21 0,11-8 0,6-5 0,-12-6 0,0-7 0,29-21 0,-5-6 0,-3-7 0,-37 6 0,-14 3 0,-28 17 0,-8-2 0,8 20 0,2 4 0,-5 8 0,0 3 0,-2 10 0,8-3 0,2 10 0,4-9 0,15 24 0,4-8 0,27 30 0,-17-24 0,3 7 0,-24-28 0,-15-1 0,-6-10 0,-9 2 0,-2-4 0,2-2 0,0-3 0,5-2 0,4-6 0,5 1 0,23-31 0,11 15 0,17-5 0,9 0 0,41-1 0,1 9 0,3 2 0,-38 8 0,-3 2 0,11 0 0,-8 0 0,-19 2 0,-29 3 0,-12 0 0,-2 1 0,1 0 0,-2 3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1.00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 10 24575,'-3'28'0,"1"-2"0,1-2 0,3-8 0,1-3 0,1-9 0,16-8 0,21-7 0,8-5 0,9-5 0,-19 0 0,-13-2 0,-14 9 0,-7 4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4.72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535 86 24575,'-23'-22'0,"-21"-9"0,19 17 0,-25-3 0,25 16 0,-28 12 0,9 6 0,-41 24 0,31-7 0,14 0 0,4 2 0,6 6 0,5 41 0,26-47 0,22 14 0,7-35 0,57-5 0,-4-6 0,-3-2 0,3-1 0,-27 0 0,-3 0 0,14 1 0,-8-2 0,-17-3 0,-32-21 0,-30 5 0,-11-16 0,12 24 0,5 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3.7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86'0,"1"0"0,-1 0 0,0 0 0,1 0 0,0 12 0,-1 2 0,0-11 0,-1-25 0,0-14 0,-3-22 0,-2-21 0,-5-14 0,-3-28 0,1 18 0,2-15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5.3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0 24575,'12'6'0,"-1"-1"0,-4-4 0,14-1 0,18 3 0,-14 0 0,7 4 0,-32 9 0,2 14 0,-1 11 0,0 12 0,-1 0 0,0-4 0,1 32 0,-2-74 0,1-7 0,2-16 0,5 3 0,-1-4 0,1 1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5.9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10 24575,'2'23'0,"1"7"0,5 9 0,3 7 0,-1-14 0,7 1 0,-4-24 0,16-17 0,-11-14 0,12-28 0,5-31 0,-2 13 0,-3 4 0,-14 37 0,-15 26 0,0 1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6.21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24'87'0,"-5"-18"0,-19-72 0,-1-5 0,0-18 0,1-10 0,-1 10 0,1 2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6.47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15'20'0,"3"-4"0,-9-8 0,1-4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7.25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14 0 24575,'-16'12'0,"-19"18"0,13-6 0,-9 15 0,22-10 0,12 17 0,-1-22 0,6 8 0,-3-32 0,0-1 0,33-37 0,-14 14 0,34-39 0,-38 40 0,2 3 0,-18 29 0,3 40 0,1-3 0,7 24 0,-6-39 0,0-6 0,-8-24 0,7-23 0,19-10 0,-13 5 0,10 4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7.7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0 24575,'3'22'0,"5"11"0,4 24 0,6 13 0,2 11 0,1-7 0,-7-20 0,0-3 0,1-4 0,4 16 0,-17-63 0,8-44 0,-8 28 0,8-29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8.34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69 24575,'10'55'0,"-1"-1"0,5 12 0,17-26 0,-4-45 0,13-10 0,10-41 0,-28-26 0,-5-5 0,-47 0 0,12 56 0,-10 11 0,-3 32 0,3 2 0,-17 23 0,27-20 0,32-5 0,2-18 0,18-7 0,-25 8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9.16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69 24575,'34'42'0,"0"-1"0,23 40 0,-6-13 0,-20-32 0,-22-47 0,28-61 0,-11 24 0,18-26 0,-27 66 0,-4 24 0,2 35 0,-4-12 0,5-4 0,-4-30 0,32-45 0,-11 9 0,18-19 0,-27 41 0,-7 19 0,1 16 0,4 0 0,-3-9 0,2-8 0,-9-10 0,10-17 0,2-23 0,2-14 0,-15-9 0,-4-2 0,-6-1 0,-7-28 0,-2 78 0,6 13 0,2 6 0,0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00.4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26 1 24575,'-20'82'0,"0"13"0,10-45 0,0 4 0,-4 29 0,1 0 0,5-31 0,1-1 0,-3 19 0,2-8 0,4-23 0,2-56 0,5-36 0,4-20 0,1-5 0,4-15 0,1 18 0,0 8 0,-3 28 0,1 1 0,-9 32 0,1 4 0,15 37 0,2 11 0,11 22 0,2 6 0,-11-25 0,0 0 0,14 26 0,-2-5 0,-4-18 0,-4-12 0,-20-34 0,-3-6 0,3-10 0,25-46 0,7-17 0,4-10 0,-7 17 0,2-3 0,1-2 0,3-7 0,-6 14 0,5-9 0,0 28 0,-33 80 0,4 43 0,8 2 0,9-2 0,5 1 0,-11-32 0,1-1 0,7 17 0,-3-8 0,-4-17 0,-18-32 0,-8-9 0,0-5 0,0-4 0,1 3 0,2 3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08.02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81 24575,'7'8'0,"3"3"0,5 5 0,-2 1 0,5 8 0,-10-12 0,1 1 0,-7-11 0,1-5 0,26-46 0,-11 11 0,20-29 0,-26 41 0,-4 15 0,9 49 0,-9-19 0,12 27 0,-14-34 0,-1-5 0,-2-7 0,2-4 0,0-4 0,5-5 0,-2 8 0,23 24 0,1 21 0,2-15 0,-3-8 0,-10-49 0,-6 11 0,2 0 0,-14 18 0,-3 2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5.1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8 294 24575,'61'-6'0,"-9"-9"0,-36 0 0,-6-7 0,-10-20 0,-1 10 0,-3-30 0,0 36 0,-6-7 0,4 23 0,-16-5 0,1 8 0,-20 0 0,10 6 0,-6 2 0,3 4 0,-1 5 0,-16 17 0,23-6 0,-1 19 0,27-20 0,3 18 0,21 5 0,15 10 0,22 3 0,0-17 0,-3-8 0,-12-10 0,-6-6 0,-17-8 0,-6-3 0,-14-6 0,0-5 0,6-2 0,-6 1 0,4 4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4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4 24575,'59'54'0,"-1"1"0,-13-13 0,-5-2 0,12 27 0,-38-43 0,-2 4 0,-13-20 0,0-8 0,0-4 0,3-41 0,0-14 0,0 2 0,4-16 0,2 4 0,1 28 0,10-4 0,-10 34 0,9 4 0,-5 10 0,16 9 0,-11-2 0,2 2 0,-12-9 0,-2-6 0,-3 2 0,1-2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47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1 24575,'33'3'0,"-5"-1"0,20-2 0,28 0 0,19-1 0,10-1 0,0 1 0,-10-1 0,-18 1 0,-1-1 0,-12 1 0,15-1 0,0 0 0,18 0 0,11-1 0,6 0 0,1 1 0,-7-1 0,-11 0 0,-17 0 0,3 0 0,-16 0 0,4-1 0,20 0 0,4 0 0,-4 0 0,-12 2 0,-3 0 0,-9 1 0,-16 0 0,2 0 0,15-1 0,14 0 0,2-1 0,-11 0 0,8-1 0,-4-1 0,1 1 0,5 0 0,-7 0 0,5 0 0,-12 0 0,6 0 0,-11 3 0,0-1 0,0 1 0,18 0 0,-40 0 0,8 0 0,-18 0 0,13 3 0,-12-1 0,35 2 0,-38-2 0,30 0 0,-38-2 0,27 0 0,-8-2 0,34 0 0,-24 0 0,11 1 0,-34 1 0,-5 0 0,-11 0 0,-4 1 0,2-2 0,-6 1 0,-1 0 0,-2 1 0,0 0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56.4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0 24575,'12'-3'0,"-1"1"0,5-2 0,12-1 0,0 1 0,31-3 0,-11 1 0,19-1 0,-17 2 0,32 2 0,-22 1 0,31 1 0,-34 0 0,8 0 0,10-2 0,-12 2 0,-13-1 0,1 1 0,23 0 0,4-1 0,0 2 0,-29 1 0,35-1 0,-33 1 0,45-1 0,-45-2 0,40 0 0,-43 0 0,24 1 0,-33 1 0,22-1 0,-27 1 0,29-3 0,-31 2 0,13-2 0,-22 2 0,0-1 0,4 0 0,-5 1 0,10 0 0,-11 0 0,5 1 0,-8-1 0,-3 1 0,4-2 0,-9 2 0,11-2 0,-11 1 0,1 0 0,-8 1 0,-2 0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58.7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0'0,"1"0"0,30 1 0,1 3 0,35 4 0,-7-1 0,-13 0 0,-19-4 0,-29-2 0,-12-1 0,-15 1 0,2-1 0,-20 3 0,17-3 0,-14 1 0,17-1 0,-9 0 0,8 0 0,-7 0 0,8 0 0,-2 0 0,7 0 0,-2-1 0,-4 1 0,-5-1 0,-1 1 0,-11 0 0,12 0 0,-4 0 0,15 0 0,6 0 0,0 0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02.1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3 621 24575,'12'-2'0,"-1"1"0,4-4 0,12 1 0,45-13 0,-11 2 0,12-4 0,-37 7 0,-22 5 0,8-12 0,-6 0 0,10-20 0,-12 13 0,1-19 0,-11 20 0,-3-27 0,-6 20 0,-6-28 0,-1 25 0,-10-16 0,-13 8 0,7 11 0,-14 0 0,16 21 0,1 2 0,-16 4 0,17 2 0,-27 2 0,17 2 0,-29 2 0,17 3 0,-23 6 0,-1 8 0,21-4 0,-10 6 0,40-9 0,-14 19 0,9 2 0,-2 4 0,7 24 0,15-32 0,-1 41 0,9-43 0,5 14 0,-2-25 0,8 5 0,0-9 0,20 15 0,-11-13 0,26 13 0,-27-18 0,13 7 0,-19-10 0,14 6 0,-11-6 0,11 1 0,2-5 0,-14 0 0,13-1 0,-17 0 0,8-2 0,5 1 0,-14-1 0,3 0 0,-16 0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04.8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3 970 24575,'5'0'0,"6"3"0,2-2 0,35 3 0,7-1 0,39 4 0,0-4 0,8-1 0,-12-3 0,3-1 0,-15 2 0,5-1 0,-8-2 0,1-1 0,-8-2 0,30-1 0,-3-6 0,-32-1 0,12-3 0,-23-2 0,-19 2 0,27-14 0,-26 10 0,22-18 0,-25 17 0,21-20 0,-17 16 0,15-25 0,-24 19 0,8-29 0,-17-25 0,-6 14 0,-12 13 0,-4 2 0,-9 1 0,-26-22 0,8 41 0,-37-11 0,22 27 0,-7 6 0,-3 2 0,-16 3 0,-16 3 0,-7 3 0,34 4 0,-1 3 0,-8 0 0,-6 3 0,5 0 0,2 2 0,2 1 0,-26 5 0,3 0 0,40-5 0,2-1 0,-6 1 0,4-1 0,0 3 0,14-4 0,11 1 0,3-1 0,7-2 0,-28 13 0,20-7 0,-23 12 0,-8 6 0,-3 2 0,-8 5 0,-18 16 0,34-19 0,9-2 0,-1 3 0,-18 17 0,12-7 0,2-2 0,32-27 0,-4 7 0,13-12 0,-1 7 0,3-5 0,0 12 0,2-8 0,1 11 0,0-14 0,1 4 0,1-8 0,1 1 0,3 5 0,-1-3 0,5 9 0,-4-12 0,6 5 0,-6-9 0,2 1 0,-6-3 0,-1-2 0,-1 0 0,-1-1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06.9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0'0,"0"0"0,-4 0 0,5 0 0,31 5 0,-4 1 0,14 2 0,0 1 0,-10-1 0,19 4 0,-55-11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14.4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8 844 24575,'7'3'0,"11"5"0,-2 0 0,10 2 0,3 1 0,6-1 0,60 10 0,-31-8 0,-2-3 0,1 0 0,0-3 0,37 2 0,-37-5 0,-3 1 0,-30-4 0,-13-3 0,-7-1 0,4-5 0,0-2 0,11-15 0,-3 2 0,5-12 0,-8 5 0,5-16 0,-1-13 0,-3 9 0,-4-17 0,-12 33 0,-1-19 0,-2 24 0,-2-14 0,0 18 0,-6-17 0,1 20 0,-8-17 0,4 19 0,-9-14 0,4 12 0,-11-12 0,-23-9 0,0 10 0,-9-4 0,4 18 0,18 8 0,-24-4 0,19 9 0,-29-2 0,27 7 0,-27-1 0,22 2 0,-16 1 0,24 1 0,-12 1 0,19 0 0,0 1 0,-4 4 0,19-4 0,-16 8 0,9-1 0,0 1 0,2 1 0,-2 9 0,9-7 0,-7 11 0,-18 44 0,15-11 0,-16 25 0,27-14 0,10-36 0,2 28 0,2-33 0,5 20 0,1-24 0,4 10 0,-3-16 0,6 12 0,-6-13 0,15 22 0,-7-15 0,17 21 0,-12-18 0,18 21 0,-15-20 0,3 3 0,-14-19 0,-9-9 0,1-3 0,-1 1 0,4-1 0,1 1 0,2-1 0,-1 0 0,4-2 0,-2 0 0,10 0 0,-8 0 0,10 0 0,-14 1 0,6-1 0,-7 1 0,2 0 0,1 1 0,-3-1 0,0 0 0,-4 0 0,-2 1 0,1 0 0,-1-1 0,1 0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15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9:11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6 2812 24575,'44'1'0,"0"0"0,25 3 0,28 1 0,17 1 0,3-2 0,-37-3 0,6-1 0,4-1 0,3 0 0,1 0 0,2 0 0,0 1 0,-2 0-388,1 1 0,-2 0 0,-1 1 0,1 0 0,3 1 0,6-1 0,7 0 1,9 0 387,-42-1 0,4 0 0,6 0 0,3 0 0,5 0 0,2-1 0,4 1 0,1 0 0,2 0 0,2-1 0,0 1 0,1 0 0,-1 0 0,0-1 0,-2 1 0,-1 0 0,-2 0 0,-3 0 0,-3 0 0,-4 0 0,-4 0 0,-4 0-604,26 0 0,-7 1 0,-5 0 0,-3 0 0,-3 0 0,-2-1 1,1 1-1,1 0 0,3 1 0,4-1 0,6 0 604,-15 0 0,5-1 0,3 1 0,4 0 0,1 0 0,3 0 0,1 0 0,-1 0 0,1 0 0,-1 0 0,-3 0 0,-1 0 0,-4 0 0,-3 1 0,-5-1 0,-5 0 0,-6 1 0,29 1 0,-8 0 0,-8 0 0,-4 0 0,-2 0 0,1 0 0,3 1-299,3-1 0,1 1 0,0 1 0,-1-1 0,-1 0 0,-1 0 0,-4-1 299,14 0 0,-5 0 0,-1 0 0,1 0 0,5 0-244,-13 0 0,5 0 0,3 1 1,0-1-1,-3 0 0,-4-1 0,-9 0 244,10-2 0,-9-1 0,-3-1 0,0 1-84,20 0 0,-1 0 1,-2 0 83,-14 0 0,-2-1 0,8 2 588,0-1 0,8 0 1,4 1-1,2-1 1,-4 0-589,-5 0 0,-2 1 0,0-1 0,0 0 0,0 0 0,-2 0 0,0 0 0,-1 1 0,0-1 0,-1 1 0,17-1 0,3 0 0,-8 0 0,-16 0 0,-18 0 0,-4 0 2213,35 0 1,-7 0-2214,-23 0 3458,25 0-3458,-78-2 2215,-9-13-2215,16-68 0,-4 11 0,1-8 0,3 1 0,-3-13 0,-7 13 0,-3-14 0,-2-7 0,-1 1 0,0 7 0,-1 5 0,-2 5 0,0 0 0,0-6 0,-1-1 0,0-6 0,0-2 0,0 1 0,1 3 0,2 8 0,0 0 0,1 1 0,1 6 0,-1 9 377,0-22 1,2 6-378,2 4 0,1-2 0,-2 19 0,-5 18 0,-52-8 0,-13 36 0,-3 1 0,-15-4 0,3 3 0,-5 1 0,-4 2-296,20 3 1,-6-1-1,-5 1 1,-1 0 295,-14 0 0,-4 0 0,-1 0 0,2 2 0,11 2 0,5 1 0,-6 1 0,-16-1 0,31 3 0,-9 0 0,-7 0 0,-7 0 0,-3 0 0,-4 0 0,-2 1 0,0-1 0,1 0 0,3 0 0,4 0 0,5 1-711,-9-2 1,4 0 0,2 1 0,1-1-1,1 1 1,0-1 0,-2 1 0,-2 0-1,-4 0 711,12 0 0,-2 1 0,-3 1 0,0-1 0,-2 1 0,0-1 0,-1 1 0,0-1 0,1 1 0,1-1 0,1-1 0,1 1 0,-2-2 0,-1 0 0,-1 0 0,0-1 0,1 1 0,1-1 0,2 1 0,3-1 0,3 1 0,5 1 0,4 0-316,-13 0 0,9 1 0,5 1 1,0-1-1,-3 1 0,-8 0 316,3 0 0,-7 0 0,-5 0 0,-3 0 0,-1 0 0,2 1 0,4 0 0,5 0 0,7 1 0,-11 1 0,10 1 0,4 0 0,-2 0 0,-7 1 0,4 0 0,-5 1 0,-4-1 0,0 1 0,1 0 0,5 0 0,6-1 0,-15 0 0,9-1 0,1 0 0,-3 1 0,6 1 0,-3 0 0,1 1 0,2 0 0,7-2 0,-8-1 0,7-1 0,-7 0-39,5 0 1,-8 0 0,-3 1-1,0 0 1,6 0 38,-1 1 0,3 1 0,1 0 0,-3-1 0,-11-1 0,-2 0 0,1 0 0,2 2 0,10 2 0,0 2 0,6 0 0,10-2 0,3 1 0,5-1 0,-21 3 0,-6 1 0,18-1 0,-1 0 0,6 0 0,12-1 0,-2 1 0,-14 2 0,-13 4 0,-1-1 0,15-1 0,14-2 0,1 1 0,-30 9 0,-12 3 0,15-1 0,-11 9 0,32-6 0,-6 6 0,10-3 0,-13 19 331,21-7 0,5 0-331,16-3 2843,14 24 1,6 12-2844,9-3 0,2 5 0,-2-9 0,0 5 0,2 9 0,2 0 0,2 9 0,1 6 0,0 0 0,-1-4-238,-1-7 0,-1-1 0,-1 0 0,1 0 1,0 1 237,1 4 0,1 2 0,-1 0 0,1-2 0,-1-3 71,1 7 0,-1 0 0,0-8 0,-2-19-71,1 10 0,4-7 0,-11-70 0,0 0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9:1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5.2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1 24575,'-49'50'0,"17"-19"0,17 21 0,8 4 0,9-2 0,7 36 0,9-53 0,7-17 0,15-30 0,12-26 0,-8-5 0,-4-25 0,-26 29 0,-3-8 0,-2 17 0,-4 11 0,1 7 0,-5 15 0,0 30 0,5 7 0,16 40 0,-7-39 0,7 4 0,-16-43 0,7-10 0,30-22 0,-23 14 0,19-10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2:42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5 24575,'18'2'0,"16"1"0,14 1 0,18-1 0,7-1 0,-20 0 0,5-1 0,23-1 0,12 1 0,-10-1 0,-22 0 0,0-1 0,32 0 0,14-2 0,-16 1 0,-36 1 0,-3-1 0,39 0 0,-1-1 0,4-2 0,-36 5 0,2 0 0,-10-2 0,1 0 0,27 4 0,4 0 0,1-1 0,-1 0 0,-3 2 0,4-1 0,-10 0 0,5-1 0,-7 0 0,-5 0 0,-4 0 0,11 2 0,4-2 0,17 0 0,-1-1 0,-31 1 0,1 0 0,11 0 0,9 0 0,-4 2 0,18 5 0,-4 0 0,-6-3 0,2-1 0,-23 2 0,2 1 0,0 0 0,1-4 0,-1 0 0,-2 1 0,7 1 0,5 0 0,19 2 0,10 0 0,-14-1 0,-34-1 0,-1-1 0,33 2 0,14-1 0,-15-1 0,-36-1 0,-1-2 0,19 1 0,10-1 0,-11-1 0,23 3 0,-30-2 0,3 1 0,-5-2 0,-4 1 0,30 2 0,-21-4 0,-3 1 0,-3-1 0,3 0 0,4 0 0,19 1 0,4 0 0,6 0 0,-15-2 0,-4-1 0,-9 3 0,0-1 0,20-4 0,-4 0 0,7 0 0,2-1 0,8 0 0,-20 1 0,-2 1 0,4-1 0,-2 1 0,-13 1 0,-7 2 0,12-3 0,-16 3 0,2 0 0,5 0 0,-13 1 0,5 0 0,13-1 0,9-1 0,-6 1 0,0-1 0,1 0 0,8 0 0,8 0 0,-6 1 0,3-2 0,-2 1 0,7 2 0,6-1 0,-8-2 0,4-2 0,-10 1 0,-24 2 0,2-1 0,11 0 0,13-1 0,2 0 0,-11 1 0,6 1 0,-3 0 0,2 0 0,5 0 0,-6 0 0,-2 1 0,-2 0 0,22-1 0,-5 1 0,-40 1 0,-1 0 0,33-2 0,9-1 0,-24 1 0,3 1 0,-5-2 0,6 0 0,1-1 0,2 1 0,7 0 0,-8 1 0,-7-1 0,-3 0 0,15-1 0,-2 0 0,-17 1 0,-4 1 0,-3-1 0,-6 0 0,-2 2 0,33-3 0,-22 2 0,2-1 0,-4 0 0,-29 2 0,10-2 0,-23 3 0,-1-1 0,-11 1 0,0 0 0,-3-1 0,-5-3 0,4 1 0,-5-1 0,7 3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23.6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5 0 24575,'-36'36'0,"7"-2"0,-14 21 0,21-16 0,9-6 0,8-1 0,0 7 0,3 4 0,7 20 0,1-19 0,13 13 0,35-13 0,17-12 0,9-2 0,-16-22 0,-35-12 0,-6-18 0,-13 4 0,2-20 0,-11 15 0,0-6 0,-14-2 0,-10-4 0,0 4 0,-5 5 0,-8 21 0,18 3 0,-15 7 0,30-1 0,-2 0 0,5-2 0,-2 0 0,2 4 0,-1-3 0,1 1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24.7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 24575,'10'0'0,"6"0"0,-2-1 0,11 0 0,-4-1 0,-1 0 0,-6 0 0,-5 1 0,20 0 0,-6 0 0,32 1 0,-29 0 0,3 0 0,-22 0 0,-3 0 0,31 0 0,-22 0 0,23 0 0,-31 0 0,5 0 0,-1 0 0,1 0 0,-5 0 0,-5-1 0,-1 0 0,2-1 0,0 1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25.5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 1 24575,'-19'3'0,"-20"4"0,12-2 0,-7 0 0,25-4 0,10-1 0,6 0 0,6 0 0,3 0 0,8 0 0,17-1 0,5 0 0,-7 1 0,-13 0 0,-24 0 0,-4 0 0,-3-1 0,2 0 0,0 0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26.2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 24575,'7'1'0,"-2"-1"0,6 0 0,3 0 0,55 0 0,-45 0 0,34-2 0,-60 1 0,1-1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44.4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0 24575,'-5'33'0,"1"-4"-4916,0 24 1,-1 1 3425,3-22 4308,-6 66-2818,9-98 1719,0-2-1719,2-1 0,2-3 0,-3 4 0,0-1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45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90 24575,'5'88'0,"-1"-17"0,4-72 0,5-8 0,0-2 0,10-11 0,-7 5 0,20-34 0,-24 27 0,7-33 0,-21 41 0,-4-8 0,3 18 0,-5 1 0,1 4 0,-3 1 0,-4 0 0,-11 0 0,0-1 0,-4 0 0,11-1 0,8 1 0,5 1 0,2 2 0,-9 12 0,7-7 0,-7 6 0,10-11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15.08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49 16383,'35'-9'0,"23"-2"0,-18 5 0,19 1 0,6 1 0,25 0 0,-8 3 0,-1-1 0,10-1 0,-32 2 0,-2 1 0,7-2 0,7 5 0,4 1 0,-26-2 0,4 0 0,26 2 0,13 1 0,-11 0 0,-18-2 0,-2-1 0,15 1 0,6-1 0,-11 0 0,11-2 0,-16 0 0,-2 0 0,1 0 0,5 0 0,-2 1 0,-16 1 0,38-1 0,-69 4 0,16 2 0,28 5 0,-14-2 0,-3-2 0,-34-6 0,-14 0 0,-31 7 0,2-2 0,-48 5 0,-12 1 0,40-8 0,-4-1 0,-34 3 0,-16 1 0,9-1 0,16-2 0,1-1 0,-12 0 0,-8-2 0,9 1 0,8 2 0,3-2 0,3 0 0,-3-2 0,6 1 0,5-1 0,2 0 0,-32 3 0,4-1 0,-3-2 0,25 1 0,5-1 0,14 0 0,-17 0 0,28 1 0,-8 1 0,10 2 0,10-2 0,18 0 0,63-1 0,32 2 0,-17 0 0,8 1 0,-12-1 0,3 1 0,7 0 0,7 0 0,7 1 0,3-1 0,2-2 0,-12-2 0,2-1 0,1-1 0,-1 0 0,-4 1 0,5 1 0,-2 1 0,-3-1 0,-3-1 0,16-3 0,-3-3 0,-34 0 0,-42 2 0,-14-1 0,-2-1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25.5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4'0,"2"1"0,0-4 0,1 0 0,-2-2 0,0-1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26.0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2'-4'0,"0"2"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5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0'65'0,"0"0"0,-2 0 0,-8-29 0,-19-63 0,-9-7 0,-3-38 0,1 38 0,2-1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27.7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2 11 24575,'-8'-6'0,"1"1"0,-6 11 0,2 9 0,-26 42 0,12-12 0,0 6 0,1 3 0,1 19 0,9-6 0,4 2 0,2 23 0,5-24 0,2-1 0,-1 13 0,0-8 0,0-30 0,0-25 0,1-7 0,0-5 0,0-3 0,0-10 0,1 0 0,0-1 0,1 3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28.4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14'-2'0,"-1"0"0,19-4 0,11-1 0,-5 1 0,2 0 0,-23 3 0,7 1 0,-13 2 0,8 0 0,-14 0 0,-4 0 0,1 0 0,0 0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29.0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 0 24575,'-7'11'0,"-8"11"0,1-2 0,-1 13 0,13 26 0,17 6 0,29 15 0,-2-33 0,36-21 0,-46-26 0,9-3 0,-35 0 0,-4 0 0,-1 3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0.6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0'100'0,"-2"-23"0,1 1 0,1-24 0,1-1 0,-1 18 0,-1-4 0,1 7 0,0-34 0,-1-29 0,1-17 0,0-36 0,0 1 0,1-3 0,-1 24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1.5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1 24575,'18'-13'0,"40"-10"0,-32 14 0,25-6 0,-36 17 0,-8 0 0,3 8 0,-6-1 0,17 49 0,-13-32 0,1 39 0,-18-51 0,-37 12 0,18-17 0,-19 5 0,24-9 0,11-2 0,2-6 0,9-2 0,1-5 0,0-3 0,5 1 0,-4 4 0,4 3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 24575,'50'-10'0,"15"0"0,4-3 0,6 4 0,-20 4 0,-3 0 0,-1 2 0,8 0 0,-53 2 0,-20 4 0,9-2 0,-9 2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2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1 24575,'-26'90'0,"17"-19"0,5-5 0,6-15 0,7 40 0,-10-62 0,1-14 0,1-3 0,4-13 0,-1-1 0,1 1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2.8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9 24575,'37'-10'0,"8"1"0,2 2 0,11 2 0,3 1 0,16-1 0,-20 2 0,-8 0 0,-23 1 0,-17 1 0,-23 6 0,9-4 0,-8 3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3.2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1 24575,'66'-3'0,"0"0"0,1 2 0,6 0 0,-9 1 0,32 2 0,-23 0 0,-14-1 0,-46-2 0,-13-2 0,-5-8 0,4 6 0,-2-3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3.7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67'0,"0"0"0,0-1 0,2 23 0,2 12 0,0-2 0,-2-16 0,-1-14 0,0-3 0,2 23 0,0 9 0,-1-29 0,-5-39 0,-3-20 0,0-10 0,4-96 0,-3 69 0,4-67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5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6'42'0,"-9"-9"0,-10-38 0,-3 4 0,1-6 0,-10 7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4.4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2 24575,'0'-28'0,"37"-23"0,8 1 0,-19 20 0,19-17 0,1 12 0,-25 41 0,-3 1 0,4 7 0,-12-4 0,-7 27 0,-20 3 0,-15 21 0,-5 3 0,-12 9 0,5-13 0,3-7 0,16-25 0,5-7 0,16-20 0,3-2 0,8-10 0,27-5 0,-19 4 0,17 0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5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2 238 24575,'11'21'0,"-1"0"0,-5 0 0,-6 12 0,-6-11 0,-9 7 0,-41 8 0,17-16 0,-22 11 0,33-24 0,9-7 0,10-1 0,1-2 0,6-4 0,1-6 0,4 0 0,24-20 0,8 2 0,28-31 0,-20 18 0,-1-11 0,-2 0 0,-17 20 0,11-10 0,-26 30 0,-4 1 0,-8 0 0,-5 0 0,-3 0 0,-4 5 0,-1 0 0,-23 2 0,13 1 0,-23 1 0,26 3 0,-15 0 0,15 1 0,-12 15 0,21-1 0,-1 43 0,19-27 0,5 25 0,14-21 0,0-2 0,6 6 0,21 21 0,-17-21 0,19 24 0,-25-30 0,-8-6 0,-3 7 0,-10-14 0,-4 27 0,-4-22 0,-6 23 0,13-46 0,3-5 0,26-65 0,-17 38 0,7-20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7.4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6 24575,'2'15'0,"4"8"0,1 8 0,6 11 0,0 20 0,-5-15 0,-1 19 0,-4 1 0,-3-16 0,2 4 0,-2-32 0,0-14 0,-1-7 0,1-11 0,-1 1 0,0-15 0,0 12 0,0-22 0,0 15 0,0-37 0,-3 23 0,1-14 0,-2 15 0,3 6 0,0-32 0,1 16 0,1-23 0,0 34 0,8 1 0,12 10 0,-1 1 0,24-1 0,-24 11 0,41 6 0,-22 8 0,16 7 0,-17 12 0,-22-6 0,-12 9 0,-26-2 0,-29 5 0,4-2 0,-15 0 0,9-1 0,16-6 0,4-1 0,25-11 0,15-5 0,39 31 0,-18-15 0,38 37 0,-41-38 0,16 16 0,-25-24 0,5 2 0,-14-9 0,10 4 0,-4-2 0,1-4 0,-7-10 0,-2-9 0,13-5 0,-10 10 0,7 0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7.9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9'0'0,"-19"0"0,1 0 0,24 0 0,-8 0 0,-1 0 0,4 0 0,-9 0 0,-67 3 0,-23 4 0,9-2 0,-4 2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8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6 24575,'85'-6'0,"1"0"0,-1 1 0,-34 1 0,-1 0 0,26 0 0,10 0 0,-30 1 0,-45 3 0,-9 0 0,-2-8 0,-1 5 0,2-5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9.7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9 24575,'4'99'0,"2"-10"0,2-42 0,19 20 0,-11-35 0,22 6 0,-15-39 0,35-20 0,-29 5 0,22-21 0,-39 10 0,16-44 0,-16 19 0,-3-17 0,-2 0 0,-2 19 0,-6-34 0,1 80 0,0 5 0,1 8 0,-1 1 0,7 41 0,3 11 0,0 4 0,2 2 0,0 0 0,1-10 0,-5-17 0,1 9 0,-5-30 0,0 13 0,-4-29 0,0 0 0,1-6 0,32-24 0,-22 18 0,22-17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0.6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6 3 24575,'11'-2'0,"11"4"0,-4 5 0,30 38 0,-26-13 0,9 25 0,-29-16 0,-7 3 0,-5 12 0,-14 0 0,-7 3 0,-18 27 0,12-28 0,0-5 0,2-10 0,16-25 0,16-17 0,4-1 0,1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1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0'15'0,"-1"10"0,-1 7 0,-1 4 0,-1 9 0,1-19 0,0-4 0,1-16 0,9-11 0,-5 3 0,5-4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2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5 24575,'-1'-8'0,"3"2"0,16 2 0,6 0 0,11-3 0,18-10 0,-31 11 0,8-6 0,-29 12 0,-4 0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3.4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8 24575,'36'-4'0,"4"2"0,-3-3 0,-1 0 0,-15 1 0,-8 0 0,-8 3 0,8 1 0,-8 0 0,13-1 0,-15 1 0,3-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6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2 24575,'17'94'0,"-3"-26"0,0-100 0,8-11 0,27-32 0,-14 30 0,9 6 0,22 106 0,-30-34 0,0 15 0,-4-3 0,-16-26 0,-3-14 0,-9-18 0,12-14 0,-8 14 0,7-3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4.5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21'-1'0,"41"-5"0,4-3 0,-26 1 0,24-1 0,-14 2 0,-47 7 0,-5 1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5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7 24575,'53'-20'0,"5"-2"0,2-1 0,10 0 0,-9 1 0,-5 3 0,-28 11 0,-5 2 0,-21 4 0,-2 0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5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1 24575,'-5'25'0,"-1"5"0,3-6 0,0 3 0,0 5 0,2-3 0,-2 28 0,1-24 0,0 20 0,1-37 0,0 3 0,1-20 0,4-18 0,-3 13 0,3-11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6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0 24575,'-8'33'0,"3"-10"0,-8 21 0,6-16 0,-4 24 0,5-19 0,-7 26 0,7-33 0,-3 7 0,5-19 0,2 0 0,0-11 0,0 0 0,0-4 0,1-1 0,-1 1 0,2-1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8.1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39'0,"1"-11"0,2 21 0,0 2 0,0-9 0,2 41 0,-4-72 0,1-5 0,1-19 0,0 5 0,0-1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8.9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15'-10'0,"14"-6"0,-17 10 0,9-5 0,-16 12 0,1 0 0,3 1 0,2 1 0,-2 1 0,-2 4 0,-3 0 0,-20 34 0,-8-1 0,-7 9 0,9-19 0,11-22 0,8-9 0,0 0 0,1-1 0,0-1 0,0-1 0,2 1 0,1 0 0,-1 1 0,1 1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9.4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7 24575,'9'-2'0,"2"-2"0,18-4 0,-2 1 0,52-7 0,-50 9 0,24-1 0,-53 6 0,0 0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9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1 24575,'-9'75'0,"1"1"0,-1-4 0,4-24 0,5-44 0,0-2 0,0-1 0,0 3 0,0-3 0,2-5 0,4-8 0,-2 3 0,2-1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0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96'-10'0,"0"1"0,-6-1 0,-15 2 0,-30 4 0,-14 1 0,-38 8 0,-7 4 0,6-3 0,-2 1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0.8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7 24575,'50'-11'0,"0"1"0,25-7 0,-22 14 0,-36 2 0,-3 0 0,-14-2 0,3-2 0,-2 2 0,1 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6.8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3'49'0,"0"1"0,0-5 0,-12-21 0,-28-47 0,6-20 0,-6 16 0,-1 0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1.2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98'0,"0"-1"0,0 0 0,0-9 0,0-2 0,-2-25 0,-4-28 0,1-17 0,-1-11 0,-1-7 0,1-2 0,-1-18 0,1 14 0,0-11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2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 43 24575,'19'-13'0,"1"1"0,-1 4 0,-6 3 0,2 1 0,-3 5 0,14 10 0,-4 0 0,5 10 0,-18-8 0,-4 0 0,-6-5 0,-6 4 0,-1 0 0,-18 19 0,3-6 0,-11 8 0,11-12 0,0-6 0,3-6 0,6-5 0,0-1 0,7-3 0,-2-3 0,2 1 0,-1-3 0,3-1 0,2-1 0,0 0 0,1 4 0,2 0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5.0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8 24575,'-18'31'0,"6"-7"0,-9 16 0,15-15 0,-2 20 0,7-18 0,0 19 0,2-23 0,2 14 0,3-15 0,12 15 0,-1-13 0,15 7 0,-15-18 0,3-3 0,-14-9 0,2-1 0,-3 0 0,17-10 0,-7 3 0,18-14 0,-15 8 0,16-15 0,-16 13 0,11-10 0,-15 8 0,21-31 0,-15 18 0,11-24 0,-23 34 0,-4-2 0,-2 3 0,-2 5 0,0-14 0,-1 13 0,-2-7 0,0 7 0,0 3 0,1 3 0,3 4 0,5 1 0,10 4 0,-8 0 0,4 1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5.5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6 24575,'-17'0'0,"6"0"0,18 0 0,31-3 0,-20 3 0,16-3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6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0 24575,'41'-12'0,"12"-2"0,-18 7 0,11-3 0,-3 2 0,-6 0 0,0-1 0,-17 5 0,2-2 0,-11 4 0,7-3 0,-21 2 0,5 1 0,-12 2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7.0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0 24575,'71'-31'0,"-8"-2"0,0 1 0,2 0 0,-9 2 0,-6 3 0,-20 12 0,-12 5 0,-25 12 0,-5 0 0,-3 5 0,7-6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7.7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1 24575,'-22'49'0,"5"8"0,7-8 0,3-7 0,-1 5 0,4-33 0,-1 4 0,11-24 0,-5 4 0,5-5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8.2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0 24575,'-8'36'0,"1"-6"0,-2 9 0,0 5 0,3-9 0,-1 25 0,6-25 0,-1 4 0,0-22 0,0-6 0,-2 2 0,2-7 0,-1 0 0,1-5 0,1-1 0,1-3 0,-1 3 0,2-3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9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147 24575,'1'41'0,"1"-5"0,-1 53 0,0-41 0,-1 25 0,0-51 0,-1-2 0,-1-19 0,1-6 0,-1-20 0,3 4 0,-1-34 0,2 18 0,-5-33 0,2 33 0,0-8 0,3 30 0,4-3 0,1 7 0,14-18 0,-5 12 0,12-9 0,-3 10 0,5 2 0,14-4 0,-17 7 0,0 4 0,-20 14 0,2 17 0,0 27 0,-27 25 0,8-19 0,-35-1 0,28-47 0,-3-1 0,14-7 0,2-2 0,1-2 0,1 0 0,-1 1 0,4 1 0,2 3 0,10 9 0,-2-1 0,6 7 0,-5-1 0,-3-1 0,5 3 0,-6-5 0,5 4 0,-3-15 0,5-2 0,-7-6 0,-1 0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0.3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8 24575,'59'-15'0,"5"-2"0,-12 0 0,11-2 0,-33 9 0,-1 2 0,-27 8 0,-1-1 0,-1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7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6'37'0,"-5"-5"0,1-11 0,-17-13 0,30-17 0,-42 3 0,19-12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0.8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6 24575,'91'-27'0,"-36"11"0,-21 3 0,-32 12 0,9-4 0,7-4 0,0-1 0,-1 1 0,-14 5 0,-4 2 0,-1 2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1.8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-2'12'0,"0"20"0,0 4 0,3 6 0,4 4 0,17-8 0,0-2 0,27 0 0,-20-25 0,21-27 0,-29-4 0,7-31 0,-8-8 0,-5 19 0,3-14 0,-12 42 0,-2 1 0,-3 12 0,0 7 0,-1 6 0,2 23 0,0-10 0,3 19 0,-1-24 0,0 2 0,1-10 0,-1-2 0,3 3 0,-3-6 0,-1 0 0,-2-9 0,0-4 0,-1 2 0,1-1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3.2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3 24575,'97'-8'0,"-1"-1"0,1 1 0,0-1 0,0 1 0,0-1 0,0 1 0,-1-1 0,1 1 0,0-1 0,0 1 0,0-1 0,-1 1 0,1-1 0,0 1 0,0-1 0,0 1 0,0-1 0,-1 1 0,1 0 0,0-1 0,14 0 0,-20 1 0,-10 2 0,1-1 0,10 0 0,20-2 0,-43 3 0,9 0 0,8-1 0,7-1 0,6 0 0,5-1 0,5 0 0,2-1 0,3 1 0,2-1 0,0 0 0,0 0 0,-1 1 0,-2 0 0,-4 0 0,-3 0 0,-5 2 0,-6-1 0,-6 2 0,-8 0 0,-9 2 0,-9 0 0,-10 1-1209,44 1 0,-27 3 0,2-1 1209,22-1 0,3 0 0,-2 0 377,-8 0 0,-2 1 0,-7-1-377,-1-2 0,-8 1 0,-10 2 0,-4 0 594,19-1-594,-59 1 0,-2 0 0,-7 1 1902,-3-1-1902,-2 0 0,-5 0 0,-33 0 0,24-1 0,-23 1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4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 24575,'45'4'0,"-9"-2"0,-28-1 0,-3-1 0,7 0 0,14 0 0,10-2 0,22 1 0,0-3 0,7-2 0,17 1 0,1 0 0,-19-1 0,-4 1 0,9 0 0,-29 2 0,-42 2 0,-6 4 0,2-1 0,-1 1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4.6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7 24575,'11'-3'0,"38"-6"0,11-1 0,4-1 0,3 0 0,-2 0 0,-14 5 0,-23 4 0,-12 1 0,-13 0 0,-7-1 0,-5-2 0,-6-3 0,5 3 0,0-1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5.2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37'0,"0"22"0,2-13 0,5 42 0,-4-42 0,5 23 0,-8-43 0,1 8 0,-2-19 0,1 0 0,-2-11 0,3-6 0,1-6 0,8-15 0,-5 11 0,4-4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6.0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1 24575,'-7'26'0,"2"19"0,3 1 0,4 28 0,1-29 0,1 21 0,-3-38 0,0 8 0,-1-23 0,-1-4 0,1-8 0,-1-1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7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0'90'0,"1"0"0,-1 0 0,-1-15 0,0-3 0,2-1 0,2 3 0,-2-18 0,-3-18 0,-1-91 0,-3 17 0,1-28 0,1 40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7.8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8 22 24575,'5'-4'0,"8"-3"0,-1 3 0,3 0 0,4 2 0,-7 4 0,3 2 0,-9 4 0,-1 38 0,-6-8 0,2 12 0,-5-24 0,-2-18 0,-5-2 0,-9 10 0,-24 6 0,12-6 0,-18 1 0,39-17 0,0-4 0,17-5 0,5-4 0,-5 5 0,0 2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8.3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2 24575,'33'-1'0,"8"-1"0,21-4 0,3-1 0,-1 0 0,-21 1 0,-23 5 0,-17 0 0,-6 1 0,0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8.6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1 24575,'49'75'0,"2"-73"0,38-12 0,-21-54 0,-22 25 0,0 3 0,5 1 0,1-5 0,-26 15 0,-4-6 0,-18 7 0,-5 11 0,0 2 0,-1 16 0,-3 23 0,2 2 0,4 17 0,12-12 0,25 4 0,38-5 0,2-11 0,-9-15 0,2-6 0,-22-6 0,2-6 0,35-17 0,0-8 0,-34 7 0,-3-5 0,12-20 0,-9-2 0,-17-10 0,-49-29 0,-10 59 0,-32-10 0,26 38 0,-18 12 0,22 3 0,-17 22 0,27 0 0,6 48 0,29-28 0,8 9 0,37-37 0,-23-21 0,54-29 0,-38-6 0,-11 2 0,-2-2 0,-6 1 0,-8 7 0,-31 50 0,-2 72 0,1-35 0,0 3 0,-2 13 0,0 0 0,0-9 0,-2-2 0,-1-10 0,-3 2 0,-9 31 0,-2-2 0,9-35 0,0-1 0,-8 25 0,-1-11 0,8-40 0,1-8 0,6-13 0,-10-24 0,-9-22 0,-8-19 0,-2-10 0,10 5 0,1 1 0,-6 1 0,6 5 0,16-18 0,19 70 0,12-2 0,-11 7 0,-11 10 0,-4-4 0,-7 6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8.7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0 24575,'-5'70'0,"0"-1"0,-2-6 0,4-17 0,5-36 0,-2-7 0,10-12 0,11-10 0,-6 5 0,3-2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9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4 24575,'73'-13'0,"-21"4"0,32-5 0,-32 5 0,-23 5 0,-6 0 0,-24 4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9.4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10.1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44'-7'0,"-11"1"0,-27 4 0,-4 1 0,1 1 0,-1 0 0,1 0 0,0-1 0,0 1 0,1-1 0,-1-1 0,4 1 0,-1-1 0,29-2 0,-24 1 0,18-1 0,-29 4 0,-1 0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10.6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12'0,"1"8"0,16 60 0,-8-25 0,2 15 0,-1 1 0,-3-12 0,-3-7 0,-2-3 0,1-20 0,-1 3 0,-1-40 0,1-17 0,5-31 0,-2-25 0,2 29 0,-5 4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11.3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0 38 24575,'-1'-6'0,"1"2"0,1 3 0,3-2 0,0 2 0,4-2 0,4-1 0,22-4 0,-3 5 0,3-2 0,-17 9 0,-11 5 0,2 15 0,-2 14 0,1 1 0,-8 0 0,-13-8 0,-8-9 0,-43 15 0,22-18 0,-39 21 0,51-23 0,-10 10 0,30-20 0,0-1 0,11-9 0,0 2 0,2-2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25.5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9 24575,'7'-1'0,"12"-5"0,4-2 0,38-7 0,-2 6 0,1 1 0,-17 7 0,-29-1 0,-9-1 0,-6 1 0,-1-1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26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 24575,'21'-1'0,"44"1"0,29 1 0,-16 0 0,-5-2 0,8 2 0,15 1 0,-50-4 0,-58-4 0,5 3 0,-3-1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43.6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7 1 24575,'-6'10'0,"-14"20"0,2 0 0,-30 51 0,16-25 0,6-7 0,0 0 0,-3 0 0,4 0 0,19-35 0,7-9 0,10-5 0,11-2 0,55-7 0,-18 2 0,-8 1 0,-2 2 0,-15 0 0,-5 2 0,-27 1 0,5-1 0,-1-3 0,1-1 0,-4-4 0,-2 6 0,0-1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44.3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89'0,"3"7"0,-1-18 0,1-14 0,-2-51 0,-1-4 0,1-3 0,-2-7 0,-1-1 0,1-1 0,-1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9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48'0,"8"19"0,1-4 0,1 1 0,2 6 0,-4-14 0,1 0 0,6 24 0,0 1 0,-1-12 0,-2-7 0,4 13 0,-6-21 0,-10-88 0,-5 24 0,5-24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45.0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2 24575,'13'-1'0,"23"0"0,2 0 0,47-4 0,9-2 0,-43 2 0,-1 0 0,41-4 0,-6-1 0,-21-1 0,-27 6 0,-6 4 0,1 9 0,32 2 0,2-1 0,-14 2 0,13-2 0,-16-5 0,-47-5 0,-3-1 0,0 1 0,1 0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47.5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5 86 24575,'-20'-23'0,"4"5"0,-19-5 0,15 13 0,-12 1 0,18 7 0,-11 2 0,6 13 0,-2 5 0,-18 44 0,7-1 0,-5 17 0,11 11 0,15-35 0,3 41 0,13-53 0,7 9 0,3-34 0,8-10 0,-9-7 0,17-8 0,-10-1 0,9-6 0,-9-1 0,-6 1 0,-3-15 0,-6 9 0,-3-7 0,-9 4 0,2 11 0,-5-3 0,4 11 0,1 0 0,-2 1 0,-2-1 0,-7 1 0,5 0 0,-1 2 0,9 2 0,0 0 0,0 2 0,1-1 0,1 1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11:54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16:31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4'-17'0,"-2"10"0,4-3 0,-7 11 0,0 1 0,0-2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0.1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84 24575,'33'-51'0,"-4"22"0,8-8 0,7-1 0,6 12 0,2 3 0,35-16 0,-37 20 0,-5 4 0,-6 8 0,11 32 0,-10 17 0,19 33 0,-10 4 0,-24-30 0,-5-1 0,0 8 0,-25 22 0,-18-38 0,-11 11 0,-2 4 0,-11 17 0,-2-4 0,-1-1 0,0-9 0,-16 10 0,44-52 0,7-10 0,7-11 0,-12 0 0,7 0 0,-6 0 0,20-8 0,-1 9 0,3-9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6.3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1 41 24575,'0'-7'0,"0"0"0,-1 4 0,-1-2 0,-3 2 0,-3-1 0,-8 0 0,5 0 0,-17 1 0,17 2 0,-48 41 0,21 5 0,-14 13 0,25-1 0,24-37 0,4 2 0,2-17 0,12-5 0,1-3 0,38-13 0,5-11 0,2-2 0,-14 3 0,-28 9 0,-9 8 0,-2-2 0,-4 5 0,-2 2 0,-2 5 0,-3 25 0,1 0 0,1 29 0,4-20 0,3 7 0,-3-28 0,4-6 0,-1-16 0,7-9 0,-7 7 0,1 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1.1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6 35 24575,'-28'-12'0,"-2"2"0,-6 2 0,3 4 0,8 3 0,-8 5 0,11 1 0,-46 19 0,36-7 0,-6 23 0,4 5 0,18-9 0,-5 35 0,29-55 0,3-8 0,46-3 0,-20-9 0,40-19 0,-49-1 0,0-20 0,-21 17 0,-2-6 0,-4 17 0,2 0 0,-2 14 0,8 21 0,3 11 0,7 13 0,-3-10 0,-3-9 0,0-6 0,-3-6 0,20 4 0,-5-10 0,9-2 0,-11-11 0,-7-34 0,-6 3 0,1-23 0,-6 34 0,0 7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1.5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1 24575,'90'-15'0,"-1"0"0,0 0 0,-4 2 0,-2 0 0,-37 2 0,-43 7 0,-2-5 0,-36-16 0,26 14 0,-26-9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2.0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4'89'0,"-8"-20"0,5-1 0,1-5 0,-12-21 0,3 10 0,-1-13 0,-13-39 0,37-22 0,14-9 0,22-6 0,-15 4 0,0 1 0,14 3 0,-54 21 0,-1 4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2.9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1 0 24575,'-37'37'0,"0"0"0,-14 15 0,19 1 0,22-28 0,7-10 0,2-3 0,3-5 0,19 3 0,7-6 0,10 1 0,-2-5 0,-2-8 0,-9-3 0,8-22 0,-18 9 0,5-22 0,-13 28 0,2-4 0,-6 19 0,1 31 0,1 36 0,-2-13 0,1 2 0,4 35 0,-1-13 0,-3-74 0,-1-26 0,-16-41 0,-18-7 0,11 24 0,-8 14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47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3 24575,'79'4'0,"-1"-1"0,1 1 0,-10-7 0,-1-1 0,3 1 0,16 5 0,4 3 0,-10-4 0,7-7 0,-35-6 0,-55 1 0,0 3 0,0 3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48.2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75'0,"-1"0"0,1 0 0,-1 0 0,1 1 0,0-4 0,2-8 0,5-1 0,4-13 0,11-11 0,-11-26 0,65 19 0,-9-20 0,16 0 0,6-3 0,-32-8 0,1-3 0,35-5 0,-2-5 0,-43 1 0,-4-1 0,5-3 0,-6-3 0,-2-15 0,-24 3 0,-12-65 0,-10 41 0,-4-4 0,-4 1 0,-7 17 0,-13-8 0,14 34 0,-2 3 0,12 10 0,-9 20 0,-2 10 0,-7 14 0,-3 26 0,15-21 0,-1 50 0,30-26 0,-2-2 0,44-21 0,-15-39 0,50-7 0,-22-11 0,-7-3 0,0-2 0,13-7 0,12-15 0,-60 16 0,-27-26 0,-13 12 0,-1-1 0,4 15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48.8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0 24575,'-40'1'0,"-7"16"0,32 5 0,12 18 0,35 1 0,4-3 0,20 17 0,-25-18 0,10 16 0,-24-19 0,-22-3 0,-18-15 0,-7-8 0,3-5 0,10-2 0,1-4 0,6 0 0,4-16 0,6 14 0,2-1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49.2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1 24575,'20'-3'0,"0"0"0,26-3 0,-8 3 0,33-1 0,4 2 0,-6 0 0,2 1 0,-8 0 0,-42 0 0,-15-2 0,-39-20 0,22 16 0,-19-14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49.7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87'0,"0"1"0,0 0 0,-2-7 0,0-2 0,3-22 0,6-26 0,-5-14 0,13-9 0,-6-21 0,17-30 0,-17 22 0,5-1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0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75'0,"2"-13"0,-2-33 0,-1-14 0,-2-17 0,1-9 0,-1 5 0,2-4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6.7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 24575,'18'0'0,"4"-1"0,10 0 0,3-2 0,4 1 0,4-2 0,-14 2 0,9-3 0,-29 3 0,6-2 0,-19 1 0,1-1 0,-1 2 0,1-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0.3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7'0,"0"-2"0,-6-4 0,10 0 0,-10 0 0,4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2.1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2 24575,'2'5'0,"10"33"0,-2-5 0,14 37 0,-13-39 0,1-3 0,-10-30 0,6-13 0,1 0 0,9-9 0,26-16 0,19-22 0,-8 12 0,-7 2 0,-36 40 0,-3 13 0,0 1 0,5 8 0,-3-2 0,2 5 0,19 24 0,11-3 0,-2 2 0,9-19 0,-21-21 0,35-17 0,-18 0 0,27-39 0,-48 19 0,2-17 0,-24 22 0,0 4 0,-20-27 0,-23 11 0,-8-4 0,-2 29 0,17 30 0,11 12 0,1 7 0,5 5 0,8 1 0,27 16 0,15-12 0,8-8 0,-1-26 0,-7-29 0,-18 6 0,5-7 0,-14 16 0,-4 5 0,-1 10 0,-3 2 0,-4 39 0,1 4 0,-2 9 0,0 6 0,3-16 0,0 0 0,-2 22 0,0-4 0,1-3 0,-3-19 0,-2-45 0,-10-12 0,-3 0 0,-3 0 0,-17 0 0,12 4 0,-23-3 0,33 4 0,-2-2 0,21 1 0,1 2 0,0 0 0,0 1 0,0 2 0,0-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2.9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2'19'0,"1"0"0,-1-2 0,1 9 0,0-1 0,3 24 0,0-9 0,2-5 0,-2-21 0,-1-32 0,-1 10 0,1-10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3.8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2 24575,'23'-12'0,"-8"4"0,0 2 0,18-4 0,-16 6 0,20-6 0,-27 9 0,13 0 0,-5 3 0,10 2 0,-8 8 0,-3 7 0,-7 1 0,-5 23 0,-3-9 0,-3 40 0,-1-22 0,-3 18 0,-2-35 0,-5 2 0,3-23 0,-14 15 0,8-14 0,-14 11 0,5-14 0,7-4 0,-2-4 0,14-2 0,-2-1 0,5-3 0,2-2 0,4-5 0,-2 4 0,6 0 0,-6 4 0,2 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5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0 122 24575,'-19'-10'0,"5"2"0,0 2 0,-14-8 0,-8-3 0,-9 0 0,-5 2 0,-23-4 0,-23 3 0,54 18 0,4 21 0,25-4 0,-4 25 0,13-17 0,19 36 0,10-42 0,12 16 0,6-42 0,-7-3 0,9-11 0,-18 4 0,1-6 0,-16 1 0,-2 6 0,0-5 0,-3 5 0,2-9 0,-5 12 0,2-2 0,-6 15 0,0 7 0,1 23 0,2-4 0,12 31 0,31 16 0,-18-32 0,15 8 0,-39-50 0,-4-8 0,-1-6 0,0 1 0,0-5 0,0 12 0,1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5.7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8 24575,'46'-11'0,"14"-1"0,0 1 0,-4 4 0,-1-1 0,-8 0 0,-31 4 0,-5-2 0,-2 1 0,1-6 0,-6 5 0,-31-14 0,19 15 0,-22-8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6.3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0 24575,'-1'17'0,"-2"25"0,2-13 0,-2 19 0,0-5 0,2-7 0,-1 23 0,2-24 0,0 4 0,2-26 0,4-4 0,3-12 0,6-6 0,-5-3 0,0 2 0,-9 3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8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4 98 24575,'-2'-13'0,"0"5"0,-1-3 0,-1 7 0,2 0 0,-4-5 0,0 0 0,-3-1 0,0 2 0,-3 3 0,-10-3 0,9 4 0,-5 0 0,15 4 0,-6 1 0,-1 5 0,-19 12 0,7 2 0,-16 17 0,14-7 0,-11 25 0,15-18 0,-3 22 0,15-27 0,3 7 0,7-23 0,6 0 0,-2-12 0,6 0 0,-4-3 0,12 0 0,-2-4 0,11-1 0,-13-3 0,11-10 0,-18 8 0,8-9 0,-6-3 0,-2 3 0,9-19 0,-9 18 0,2-5 0,-9 15 0,1 4 0,-3 5 0,2 6 0,-2 3 0,1 9 0,-1-6 0,0 8 0,2-9 0,9 9 0,-4-9 0,11 10 0,-11-15 0,1 3 0,-6-8 0,2 1 0,7-2 0,-4 1 0,4-1 0,-6 0 0,0 0 0,2-3 0,-2 0 0,0 0 0,-5 0 0,-2 3 0,1-2 0,2-1 0,0-2 0,1 3 0,-1 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8.5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8 3073 24575,'-10'-4'0,"-54"-29"0,-38-22 0,17 10 0,7 3 0,17 10 0,-16-9 0,0-1 0,16 5 0,18 3 0,8 3 0,-21-20 0,8 6 0,4 1 0,10 0 0,-19-32 0,15 1 0,-4-16 0,4 9 0,8 21 0,1-5 0,-2-15 0,-5-19 0,3 0 0,10 16 0,12 14 0,5 5 0,-7-32 0,4-1 0,9 16 0,3 8 0,4-13 0,-1 25 0,3-2 0,2 10 0,1 3 0,5-31 0,2 14 0,0 3 0,-2 14 0,6 2 0,1 2 0,1 8 0,30-29 0,-17 27 0,33-25 0,-28 29 0,33-27 0,-37 32 0,12-7 0,-14 19 0,17-3 0,-11 8 0,54-8 0,-47 15 0,18 4 0,13 0 0,17-1 0,3 2 0,-5 1 0,2 0 0,-15-1 0,4 0 0,-3 0 0,-12 1 0,-3 1 0,-4 0 0,9 0 0,2 0 0,3 1 0,6 1 0,-2 1 0,-15 2 0,-2 2 0,1 0-389,6 0 1,1 0 0,-1 1 388,-4 1 0,0 1 0,-5 0-42,11 4 0,-7 1 42,-17-2 0,-3-1 0,3 2 0,-1 1 0,30 10 0,-23-3 0,1 0 0,-9-3 0,0 0 0,9 7 0,0 4 0,3 14 0,-5 2 0,17 22 0,-7 6 0,-2 6 0,-27-26 0,-1 3 0,1 7 0,3 6 0,-4-5 0,-4-6 0,-4 1 386,-1 2 1,-1 5-1,-4 1-386,-3 27 0,-6 0 0,2-5 0,-3 7 0,-8-17 0,-2 8 0,-2 0 0,-2-7 0,-4-9 0,-2-5 0,0 1 30,-1 14 0,0 2 0,-3-5-30,-8 8 0,-3-11 0,-8 12 0,7-32 0,-2-3 0,-11 4 0,-28 12 0,26-37 0,-38 19 0,30-24 0,-15 6 0,8-12 0,-15-1 0,-6-1 0,19-5 0,-5-2 0,-17 2 0,-10 1 0,2-3 0,14-4 0,1-3 0,3 0 0,-26 0 0,2-1 0,-12-2 0,8-2 0,2-4 0,14-4 0,-1-1 0,-13-2 0,22 3 0,1 0 0,1 0 0,14 3 0,1 0 0,-2-2 0,-35-8 0,43 8 0,-27-5 0,35 6 0,-20-3 0,39 4 0,-21-5 0,17 1 0,-45-9 0,18 4 0,-14-2 0,31 8 0,22 1 0,10 5 0,6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9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92'8'0,"-39"-6"0,4-1 0,13 3 0,5 0 0,16-5 0,-3-1 0,-30 0 0,0-1 0,19-1 0,-4 0 0,-1 0 0,-19 0 0,-40 3 0,9 1 0,12-4 0,3 2 0,-4-3 0,-18 2 0,-6 1 0,-10 1 0,0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7.3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1 24575,'-11'33'0,"6"-7"0,-7 71 0,11-47 0,-1 34 0,3-59 0,0-9 0,0-16 0,8-6 0,28-18 0,-21 12 0,16-1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0.2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3'8'0,"4"4"0,5 0 0,6 5 0,7 2 0,0 1 0,20 18 0,-26-17 0,7 8 0,-30-24 0,-6-2 0,-4-1 0,-4 6 0,-22 21 0,4-9 0,-8 7 0,14-19 0,1-6 0,11 0 0,-6 0 0,13-1 0,-2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1.5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1 0 24575,'-11'5'0,"-3"0"0,0-1 0,-6 1 0,-13 10 0,12-7 0,-6 6 0,20-10 0,4 2 0,0 1 0,2 6 0,1 8 0,-1-5 0,-1 4 0,0-15 0,0 1 0,6 6 0,24 30 0,5 6 0,1-1 0,-11-18 0,-21-25 0,-1-3 0,-1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2.6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3'53'0,"-1"-1"0,5 29 0,1 2 0,-7-21 0,3 3 0,8 14 0,5 9 0,-2-15 0,7 8 0,0-12 0,-1-11 0,-14-43 0,-6-10 0,-5-18 0,5 1 0,9-10 0,9 3 0,-12 10 0,0 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3.4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0 0 24575,'-7'1'0,"-14"23"0,6-1 0,-20 34 0,15 2 0,4 4 0,-3 25 0,12-13 0,8-5 0,12-24 0,22-15 0,10-93 0,-20 2 0,-1-6 0,1 6 0,-2 0 0,-10-8 0,-1 26 0,4 58 0,0 55 0,3 21 0,0-30 0,2-2 0,18 22 0,-6-16 0,-33-143 0,-33-6 0,17 16 0,-1 4 0,-14 5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4.3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1'82'0,"1"0"0,0 0 0,0 3 0,0 2 0,2 4 0,3 8 0,-5-18 0,1 2 0,-8-20 0,-5-24 0,-11-45 0,-1-12 0,2-14 0,1-4 0,16-46 0,-4 36 0,13-18 0,-13 48 0,32 26 0,-13 15 0,10 5 0,-21 2 0,-22-17 0,-8 13 0,-5-10 0,-18 19 0,3-14 0,-17 8 0,22-17 0,1-5 0,16-23 0,2-9 0,8-62 0,-3 50 0,8-3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5.1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09 24575,'75'35'0,"-6"-22"0,-17-27 0,-14-15 0,-16-10 0,-1-17 0,-14 13 0,-7-4 0,-24 29 0,-4 10 0,-2 6 0,-25 44 0,21 21 0,-9 16 0,44 12 0,19-38 0,16-2 0,14-23 0,-7-16 0,17-13 0,-27-6 0,9-10 0,-29 9 0,2-1 0,-16 0 0,-3-8 0,-6-58 0,4 45 0,0-35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5.8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79 24575,'75'-22'0,"-1"0"0,1 0 0,-9-18 0,-5-7 0,-16 0 0,-15-33 0,-24 15 0,-8 5 0,-5 17 0,-9 1 0,-28-3 0,5 20 0,-5 6 0,14 39 0,15 24 0,5 11 0,0-2 0,2 6 0,1 12 0,2 10 0,3-5 0,5 5 0,5-2-233,1-12-1,3 2 1,3-6 233,6 0 0,3-6 0,0-6 0,5-5 0,10 0 0,4-11 0,24-20 0,-8-10 0,1-8 0,32-33 0,-23 7 700,-27 16-700,-45 12 0,1 1 0,-1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38.5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25 1 24575,'-47'7'0,"16"-2"0,-30 4 0,-2 1 0,-25 4 0,35-6 0,-1 1 0,-44 10 0,47-9 0,4 0 0,-5 2 0,-15 3 0,25-6 0,-27 6 0,-18 0 0,0 2 0,2-4 0,19-4 0,4 1 0,-7 3 0,-5 1 0,23-3 0,-5 1 0,-24 4 0,-13 2 0,1 1 0,11-2 0,0 1 0,0 0 0,-8 0 0,0-1 0,2 1 0,12-2 0,3 1 0,4-1 0,-9 2 0,9-2 0,-18 6 0,22-5 0,2 0 0,-9 1 0,1-1 0,0 1 0,-13 2 0,-9 2 0,-3 1 0,43-10 0,0 0 0,-40 8 0,-1 0 0,41-8 0,0-1 0,-35 9 0,0 0 0,35-9 0,0 1 0,-35 10 0,2 0 0,-2-1 0,30-7 0,2-1 0,-13 0 0,0-1 0,-22 4 0,9 0 0,31-7 0,0 0 0,-28 13 0,11-6 0,1 3 0,13-7 0,-36 11 0,36-9 0,-20 4 0,34-8 0,16-4 0,-5 3 0,-20 10 0,27-11 0,-27 11 0,29-14 0,2 0 0,-4 0 0,3-1 0,-2 0 0,-14 3 0,9-1 0,-20 8 0,18-4 0,-16 7 0,18-8 0,-21 8 0,21-8 0,-19 9 0,19-8 0,-10 8 0,22-12 0,-3 1 0,15-8 0,0-4 0,0 2 0,0-3 0,0 4 0,1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43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2'0,"10"7"0,36 25 0,2-2 0,2 4 0,3 3 0,26 17 0,-9-6 0,0 1 0,-28-21 0,0 1 0,28 15 0,-2-2 0,-10-6 0,-12-10 0,-2 1 0,-6-2 0,28 22 0,-10-7 0,11 11 0,-14-5 0,-1 0 0,15 12 0,-23-13 0,-3-2 0,-2-6 0,2 6 0,13 9 0,-17-14 0,17 15 0,-29-27 0,23 16 0,-19-16 0,9 5 0,-21-15 0,20 20 0,-18-16 0,20 19 0,-28-27 0,-5-5 0,-7-7 0,-2-2 0,2 0 0,-1 0 0,0 0 0,1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46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10 589 24575,'-4'7'0,"-1"2"0,-24 18 0,9-8 0,-24 21 0,-5 3 0,7-6 0,-1 0 0,-2 1 0,-11 3 0,4-10 0,-2 0 0,10-6 0,1 0 0,-11 2 0,4-2 0,-1-3 0,9-10 0,-40 10 0,30-11 0,-2 0 0,5-1 0,0 0 0,-5-1 0,4-3 0,-8-2 0,-12-2 0,16 0 0,-1 0 0,-34-2 0,32 2 0,0-1 0,-26-2 0,11-2 0,6-5 0,-8-3 0,-17-4 0,-2-2 0,7 2 0,-2-1 0,12 1 0,-3-2 0,9 3 0,15 3 0,2 0 0,-27-8 0,2 0 0,-3-2 0,17 2 0,4-1 0,8-3 0,-23-22 0,48 14 0,-3-32 0,20 12 0,4 2 0,2-2 0,6-12 0,7-4 0,3 3 0,4 11 0,25-35 0,18 42 0,-15 16 0,22-7 0,-32 24 0,9 1 0,3-1 0,14-1 0,-11 3 0,5 0 0,6 1 0,0 0 0,-5 1 0,2 0 0,16 1 0,-3 3 0,7 2 0,-5-1 0,15 1 0,-8-1 0,-10 2 0,1-1 0,4 1 0,12-2 0,0 1 0,-12 1 0,-7-1 0,-3 1 0,4 1 0,5-1 0,-12 2 0,12 1 0,-5 1 0,-3 0 0,-9 0 0,4-1 0,-2 1 0,-19 1 0,31 4 0,-35 0 0,10 14 0,1 5 0,1 2 0,9 11 0,-1 3 0,-14-6 0,24 38 0,-26 0 0,-11-14 0,2 16 0,-20-34 0,-5-12 0,-2-1 0,-3-19 0,0-3 0,-2 7 0,1-6 0,-3 7 0,2-9 0,-3 10 0,3-11 0,-2 7 0,4-10 0,-2-1 0,5 0 0,29-12 0,50-15 0,-32 10 0,22-6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8.1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28 24575,'-10'31'0,"2"-6"0,-1 32 0,6-20 0,6 6 0,1-23 0,1-10 0,9-8 0,3-8 0,13-4 0,6-12 0,1-3 0,13-20 0,-11 1 0,-9 8 0,-5-3 0,-20 27 0,5-2 0,-10 28 0,-3 5 0,-1 33 0,1-24 0,1 16 0,2-32 0,0 1 0,1-11 0,15-18 0,-2-1 0,11-7 0,-15 11 0,-2 9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47.8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162 24575,'-1'47'0,"4"30"0,-2 11 0,1-27 0,0-4 0,-2-4 0,0 8 0,1-49 0,-2-6 0,-20-97 0,21 22 0,0-3 0,-18-5 0,16 20 0,50 56 0,12 22 0,-21 6 0,-2 11 0,7 15 0,4 9 0,-5-9 0,26 11 0,-38-34 0,-11-10 0,-10-21 0,-3-8 0,1-56 0,4 3 0,7-33 0,8 0 0,-1 9 0,2-1 0,-12 26 0,-7 22 0,-8 22 0,0 9 0,1 8 0,-1 0 0,0 2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49.0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3 24575,'9'38'0,"2"-3"0,15 28 0,30 5 0,8-27 0,-1 0 0,0-47 0,-25-42 0,-10 6 0,-20-9 0,-8-1 0,-8 8 0,-13-22 0,5 50 0,4 6 0,-3 7 0,7 4 0,-6-1 0,6 1 0,-5-1 0,8 0 0,0 0 0,3 0 0,-1 0 0,-3 0 0,-3-1 0,-8 1 0,2-1 0,-1 2 0,9 1 0,3-1 0,2 1 0,0-2 0,0 1 0,1-1 0,-1 0 0,0 0 0,2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2:24.8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48 967 24575,'-96'-3'0,"0"-1"0,9 4 0,-13 1 0,3 1 0,15 0 0,13 0 0,0 2 0,-13-1 0,-18 2 0,3 0 0,18-2 0,24 0 0,5-1 0,-27 2 0,12-3 0,38-8 0,8-2 0,19-28 0,0-3 0,3-17 0,0-6 0,1 1 0,0-9 0,-1 9 0,-1-4 0,4-23 0,-4 22 0,3 7 0,-1 3 0,0 6 0,0-23 0,-2 24 0,0 21 0,2-6 0,-2 31 0,2-1 0,0 5 0,9-1 0,-4 1 0,27-1 0,-20 1 0,26 0 0,-19 0 0,41 1 0,3 4 0,6-2 0,7-1 0,-19 1 0,3-1 0,11 1 0,9-1 0,-8 0 0,-8-1 0,-1 0 0,4 1 0,6 1 0,-10-1 0,33 4 0,-14-1 0,1 2 0,-33-4 0,-1 1 0,41 1 0,1-1 0,-36-1 0,-1-1 0,20-1 0,-6 0 0,-10 0 0,13 0 0,-49 1 0,12 0 0,-24-1 0,-2 2 0,-10 2 0,-1 19 0,-1 1 0,-2 52 0,1-26 0,0 2 0,1 0 0,0 0 0,-5 38 0,2-41 0,-2 5 0,2-7 0,1-24 0,1 14 0,0-21 0,-1 5 0,1-10 0,-1 3 0,0-7 0,0 1 0,-9 8 0,4-4 0,-12 12 0,10-15 0,-8 0 0,7-8 0,-9 0 0,8-1 0,-8-2 0,1 0 0,-26-3 0,8 1 0,-51-3 0,31 4 0,0 1 0,-43-4 0,28 4 0,3 1 0,1-1 0,17 0 0,0 2 0,-2-1 0,-28 0 0,43 0 0,-19 0 0,32 0 0,-2 0 0,17 0 0,0 0 0,6 0 0,0 0 0,2 0 0,0 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33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 24575,'1'-6'0,"0"3"0,37-1 0,-13 4 0,40 2 0,7 1 0,-11 4 0,4 0 0,1 3 0,-7 6 0,31 12 0,-22-6 0,-8 1 0,-1 2 0,5 7 0,-16-2 0,1 3 0,27 28 0,-18-11 0,8 10 0,-3-2 0,-14-11 0,-3-1 0,4 3 0,2 2 0,5 4 0,-1 0 0,-8-4 0,5 12 0,-6-2 0,7 11 0,-5-1 0,-22-26 0,-3-2 0,8 13 0,-2-2 0,-2 11 0,-7-13 0,-2-1 0,0 3 0,-2-1 0,0-3 0,-8-18 0,1 8 0,-9-30 0,-2-8 0,-7-11 0,4 4 0,-14-12 0,3 5 0,-18-17 0,17 15 0,-5-5 0,17 16 0,-1 2 0,3 0 0,-3 1 0,3-1 0,-2 1 0,1-1 0,-2-2 0,2 2 0,-2-3 0,4 3 0,0-1 0,1 0 0,0 0 0,4 8 0,0-1 0,7 10 0,3 6 0,39 45 0,-18-23 0,-2-3 0,-2-2 0,-10-14 0,-4-5 0,-12-21 0,-4-5 0,4-13 0,-2 5 0,8-35 0,-1 6 0,9-41 0,-6 30 0,2-8 0,-9 41 0,-2 6 0,-4 15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38.4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0'0,"1"0"0,-1 0 0,7 2 0,11 3 0,10 3 0,22 7 0,7 0 0,10 4 0,-10-2 0,4 2 0,-1 0 0,20 5 0,2 3 0,-2 3 0,4 5 0,-15-3 0,8 10 0,-13 0 0,10 8 0,-12-6 0,9 11 0,-6-5 0,2 5 0,-11 2 0,-6-3 0,-19-20 0,0 3 0,11 13 0,5 9 0,-5-2 0,0 5 0,-4-2 0,0-1 0,-1 2 0,11 22 0,-7-5 0,-8-8 0,-4-3 0,-2-1 0,-6-10 0,7 37 0,-22-11 0,0-11 0,-7 20 0,-5-52 0,2 0 0,-2-28 0,0-8 0,-2-8 0,-3-3 0,-10-17 0,1 7 0,-10-16 0,11 19 0,-8-10 0,5 7 0,-10-11 0,2-2 0,-9-8 0,-7-11 0,13 19 0,1 0 0,20 26 0,4 5 0,1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39.0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3 24575,'51'65'0,"0"-1"0,3 6 0,-5-6 0,-7-1 0,1-1 0,-19-17 0,-14-28 0,-3-18 0,-1-8 0,9-18 0,19-21 0,6-7 0,14-17 0,-2 5 0,2 0 0,6-4 0,-5 11 0,-18 14 0,-17 19 0,-11 11 0,-9 9 0,0 8 0,0 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40.5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49 1383 24575,'9'0'0,"2"0"0,6 0 0,-1 0 0,25-3 0,3 0 0,41-16 0,11-6 0,-35 6 0,0-2 0,33-8 0,-5-2 0,-6-17 0,-42 18 0,-5-35 0,-4-6 0,-5 13 0,2-24 0,-6 2 0,-17 33 0,-6-36 0,-10 32 0,-10-22 0,0 26 0,-17-23 0,9 24 0,-16-4 0,-6 1 0,-14-8 0,10 13 0,1 4 0,-7 5 0,-15 3 0,27 17 0,-1 2 0,-3 1 0,-8 0 0,5 3 0,0 2 0,-5 2 0,8 3 0,1 3 0,-11 3 0,11 1 0,2 2 0,-1 6 0,5 9 0,1 5 0,-4 19 0,3 3 0,0 4 0,-15 19 0,27-27 0,2 0 0,-8 21 0,12-2 0,17 7 0,5 4 0,0-24 0,3 1 0,0 34 0,6 3 0,5-19 0,7-3 0,10-3 0,6-4 0,-1-1 0,7-6 0,23-6 0,7-9 0,-13-13 0,0-4 0,4-1 0,-1-2 0,39 1 0,-30-16 0,-2-3 0,2-2 0,-11 1 0,-6-1 0,-29-2 0,-3 0 0,-9 3 0,-3-2 0,-7 1 0,-3-11 0,2-2 0,14-45 0,-8 39 0,12-26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41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3'0,"1"4"0,-2 12 0,1 8 0,-1 29 0,-1 4 0,1-8 0,-1 4 0,0-6 0,-2-30 0,1-9 0,-1-5 0,0-19 0,0 9 0,0-9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42.5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3 24575,'35'18'0,"-14"-4"0,26 17 0,8 12 0,-14-13 0,2 0 0,31 19 0,3-1 0,-53-36 0,-10-5 0,-9-7 0,-4-6 0,8-38 0,-2 16 0,6-28 0,-3 23 0,3-16 0,-5 6 0,1-16 0,-7 28 0,0 4 0,-1 19 0,0 8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44.0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145 24575,'-1'5'0,"0"2"0,0-1 0,0 1 0,0 9 0,1-3 0,5 11 0,-1-12 0,2-1 0,-1-8 0,7 1 0,4-1 0,11 0 0,-9-1 0,2-4 0,-13 0 0,2-3 0,-5 2 0,3-14 0,-4-2 0,2-30 0,-4 14 0,1-24 0,-1 36 0,-4-9 0,1 26 0,-2-1 0,1 6 0,1 1 0,-1 1 0,1 0 0,-2 5 0,-2 0 0,-5 6 0,3-4 0,-5 6 0,8-5 0,-4 4 0,5-4 0,-4 5 0,4-4 0,-4 5 0,4-5 0,-3 10 0,6-10 0,-2 3 0,3-10 0,-1-2 0,1 0 0,-1-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13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000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731589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71.xml"/><Relationship Id="rId21" Type="http://schemas.openxmlformats.org/officeDocument/2006/relationships/image" Target="../media/image176.png"/><Relationship Id="rId42" Type="http://schemas.openxmlformats.org/officeDocument/2006/relationships/customXml" Target="../ink/ink179.xml"/><Relationship Id="rId47" Type="http://schemas.openxmlformats.org/officeDocument/2006/relationships/image" Target="../media/image189.png"/><Relationship Id="rId63" Type="http://schemas.openxmlformats.org/officeDocument/2006/relationships/image" Target="../media/image197.png"/><Relationship Id="rId68" Type="http://schemas.openxmlformats.org/officeDocument/2006/relationships/customXml" Target="../ink/ink192.xml"/><Relationship Id="rId16" Type="http://schemas.openxmlformats.org/officeDocument/2006/relationships/customXml" Target="../ink/ink166.xml"/><Relationship Id="rId11" Type="http://schemas.openxmlformats.org/officeDocument/2006/relationships/image" Target="../media/image171.png"/><Relationship Id="rId32" Type="http://schemas.openxmlformats.org/officeDocument/2006/relationships/customXml" Target="../ink/ink174.xml"/><Relationship Id="rId37" Type="http://schemas.openxmlformats.org/officeDocument/2006/relationships/image" Target="../media/image184.png"/><Relationship Id="rId53" Type="http://schemas.openxmlformats.org/officeDocument/2006/relationships/image" Target="../media/image192.png"/><Relationship Id="rId58" Type="http://schemas.openxmlformats.org/officeDocument/2006/relationships/customXml" Target="../ink/ink187.xml"/><Relationship Id="rId74" Type="http://schemas.openxmlformats.org/officeDocument/2006/relationships/customXml" Target="../ink/ink195.xml"/><Relationship Id="rId79" Type="http://schemas.openxmlformats.org/officeDocument/2006/relationships/image" Target="../media/image205.png"/><Relationship Id="rId5" Type="http://schemas.openxmlformats.org/officeDocument/2006/relationships/image" Target="../media/image168.png"/><Relationship Id="rId61" Type="http://schemas.openxmlformats.org/officeDocument/2006/relationships/image" Target="../media/image196.png"/><Relationship Id="rId82" Type="http://schemas.openxmlformats.org/officeDocument/2006/relationships/customXml" Target="../ink/ink199.xml"/><Relationship Id="rId19" Type="http://schemas.openxmlformats.org/officeDocument/2006/relationships/image" Target="../media/image175.png"/><Relationship Id="rId14" Type="http://schemas.openxmlformats.org/officeDocument/2006/relationships/customXml" Target="../ink/ink165.xml"/><Relationship Id="rId22" Type="http://schemas.openxmlformats.org/officeDocument/2006/relationships/customXml" Target="../ink/ink169.xml"/><Relationship Id="rId27" Type="http://schemas.openxmlformats.org/officeDocument/2006/relationships/image" Target="../media/image179.png"/><Relationship Id="rId30" Type="http://schemas.openxmlformats.org/officeDocument/2006/relationships/customXml" Target="../ink/ink173.xml"/><Relationship Id="rId35" Type="http://schemas.openxmlformats.org/officeDocument/2006/relationships/image" Target="../media/image183.png"/><Relationship Id="rId43" Type="http://schemas.openxmlformats.org/officeDocument/2006/relationships/image" Target="../media/image187.png"/><Relationship Id="rId48" Type="http://schemas.openxmlformats.org/officeDocument/2006/relationships/customXml" Target="../ink/ink182.xml"/><Relationship Id="rId56" Type="http://schemas.openxmlformats.org/officeDocument/2006/relationships/customXml" Target="../ink/ink186.xml"/><Relationship Id="rId64" Type="http://schemas.openxmlformats.org/officeDocument/2006/relationships/customXml" Target="../ink/ink190.xml"/><Relationship Id="rId69" Type="http://schemas.openxmlformats.org/officeDocument/2006/relationships/image" Target="../media/image200.png"/><Relationship Id="rId77" Type="http://schemas.openxmlformats.org/officeDocument/2006/relationships/image" Target="../media/image204.png"/><Relationship Id="rId8" Type="http://schemas.openxmlformats.org/officeDocument/2006/relationships/customXml" Target="../ink/ink162.xml"/><Relationship Id="rId51" Type="http://schemas.openxmlformats.org/officeDocument/2006/relationships/image" Target="../media/image191.png"/><Relationship Id="rId72" Type="http://schemas.openxmlformats.org/officeDocument/2006/relationships/customXml" Target="../ink/ink194.xml"/><Relationship Id="rId80" Type="http://schemas.openxmlformats.org/officeDocument/2006/relationships/customXml" Target="../ink/ink198.xml"/><Relationship Id="rId3" Type="http://schemas.openxmlformats.org/officeDocument/2006/relationships/image" Target="../media/image167.png"/><Relationship Id="rId12" Type="http://schemas.openxmlformats.org/officeDocument/2006/relationships/customXml" Target="../ink/ink164.xml"/><Relationship Id="rId17" Type="http://schemas.openxmlformats.org/officeDocument/2006/relationships/image" Target="../media/image174.png"/><Relationship Id="rId25" Type="http://schemas.openxmlformats.org/officeDocument/2006/relationships/image" Target="../media/image178.png"/><Relationship Id="rId33" Type="http://schemas.openxmlformats.org/officeDocument/2006/relationships/image" Target="../media/image182.png"/><Relationship Id="rId38" Type="http://schemas.openxmlformats.org/officeDocument/2006/relationships/customXml" Target="../ink/ink177.xml"/><Relationship Id="rId46" Type="http://schemas.openxmlformats.org/officeDocument/2006/relationships/customXml" Target="../ink/ink181.xml"/><Relationship Id="rId59" Type="http://schemas.openxmlformats.org/officeDocument/2006/relationships/image" Target="../media/image195.png"/><Relationship Id="rId67" Type="http://schemas.openxmlformats.org/officeDocument/2006/relationships/image" Target="../media/image199.png"/><Relationship Id="rId20" Type="http://schemas.openxmlformats.org/officeDocument/2006/relationships/customXml" Target="../ink/ink168.xml"/><Relationship Id="rId41" Type="http://schemas.openxmlformats.org/officeDocument/2006/relationships/image" Target="../media/image186.png"/><Relationship Id="rId54" Type="http://schemas.openxmlformats.org/officeDocument/2006/relationships/customXml" Target="../ink/ink185.xml"/><Relationship Id="rId62" Type="http://schemas.openxmlformats.org/officeDocument/2006/relationships/customXml" Target="../ink/ink189.xml"/><Relationship Id="rId70" Type="http://schemas.openxmlformats.org/officeDocument/2006/relationships/customXml" Target="../ink/ink193.xml"/><Relationship Id="rId75" Type="http://schemas.openxmlformats.org/officeDocument/2006/relationships/image" Target="../media/image203.png"/><Relationship Id="rId83" Type="http://schemas.openxmlformats.org/officeDocument/2006/relationships/image" Target="../media/image20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61.xml"/><Relationship Id="rId15" Type="http://schemas.openxmlformats.org/officeDocument/2006/relationships/image" Target="../media/image173.png"/><Relationship Id="rId23" Type="http://schemas.openxmlformats.org/officeDocument/2006/relationships/image" Target="../media/image177.png"/><Relationship Id="rId28" Type="http://schemas.openxmlformats.org/officeDocument/2006/relationships/customXml" Target="../ink/ink172.xml"/><Relationship Id="rId36" Type="http://schemas.openxmlformats.org/officeDocument/2006/relationships/customXml" Target="../ink/ink176.xml"/><Relationship Id="rId49" Type="http://schemas.openxmlformats.org/officeDocument/2006/relationships/image" Target="../media/image190.png"/><Relationship Id="rId57" Type="http://schemas.openxmlformats.org/officeDocument/2006/relationships/image" Target="../media/image194.png"/><Relationship Id="rId10" Type="http://schemas.openxmlformats.org/officeDocument/2006/relationships/customXml" Target="../ink/ink163.xml"/><Relationship Id="rId31" Type="http://schemas.openxmlformats.org/officeDocument/2006/relationships/image" Target="../media/image181.png"/><Relationship Id="rId44" Type="http://schemas.openxmlformats.org/officeDocument/2006/relationships/customXml" Target="../ink/ink180.xml"/><Relationship Id="rId52" Type="http://schemas.openxmlformats.org/officeDocument/2006/relationships/customXml" Target="../ink/ink184.xml"/><Relationship Id="rId60" Type="http://schemas.openxmlformats.org/officeDocument/2006/relationships/customXml" Target="../ink/ink188.xml"/><Relationship Id="rId65" Type="http://schemas.openxmlformats.org/officeDocument/2006/relationships/image" Target="../media/image198.png"/><Relationship Id="rId73" Type="http://schemas.openxmlformats.org/officeDocument/2006/relationships/image" Target="../media/image202.png"/><Relationship Id="rId78" Type="http://schemas.openxmlformats.org/officeDocument/2006/relationships/customXml" Target="../ink/ink197.xml"/><Relationship Id="rId81" Type="http://schemas.openxmlformats.org/officeDocument/2006/relationships/image" Target="../media/image206.png"/><Relationship Id="rId4" Type="http://schemas.openxmlformats.org/officeDocument/2006/relationships/customXml" Target="../ink/ink160.xml"/><Relationship Id="rId9" Type="http://schemas.openxmlformats.org/officeDocument/2006/relationships/image" Target="../media/image170.png"/><Relationship Id="rId13" Type="http://schemas.openxmlformats.org/officeDocument/2006/relationships/image" Target="../media/image172.png"/><Relationship Id="rId18" Type="http://schemas.openxmlformats.org/officeDocument/2006/relationships/customXml" Target="../ink/ink167.xml"/><Relationship Id="rId39" Type="http://schemas.openxmlformats.org/officeDocument/2006/relationships/image" Target="../media/image185.png"/><Relationship Id="rId34" Type="http://schemas.openxmlformats.org/officeDocument/2006/relationships/customXml" Target="../ink/ink175.xml"/><Relationship Id="rId50" Type="http://schemas.openxmlformats.org/officeDocument/2006/relationships/customXml" Target="../ink/ink183.xml"/><Relationship Id="rId55" Type="http://schemas.openxmlformats.org/officeDocument/2006/relationships/image" Target="../media/image193.png"/><Relationship Id="rId76" Type="http://schemas.openxmlformats.org/officeDocument/2006/relationships/customXml" Target="../ink/ink196.xml"/><Relationship Id="rId7" Type="http://schemas.openxmlformats.org/officeDocument/2006/relationships/image" Target="../media/image169.png"/><Relationship Id="rId71" Type="http://schemas.openxmlformats.org/officeDocument/2006/relationships/image" Target="../media/image201.png"/><Relationship Id="rId2" Type="http://schemas.openxmlformats.org/officeDocument/2006/relationships/customXml" Target="../ink/ink159.xml"/><Relationship Id="rId29" Type="http://schemas.openxmlformats.org/officeDocument/2006/relationships/image" Target="../media/image180.png"/><Relationship Id="rId24" Type="http://schemas.openxmlformats.org/officeDocument/2006/relationships/customXml" Target="../ink/ink170.xml"/><Relationship Id="rId40" Type="http://schemas.openxmlformats.org/officeDocument/2006/relationships/customXml" Target="../ink/ink178.xml"/><Relationship Id="rId45" Type="http://schemas.openxmlformats.org/officeDocument/2006/relationships/image" Target="../media/image188.png"/><Relationship Id="rId66" Type="http://schemas.openxmlformats.org/officeDocument/2006/relationships/customXml" Target="../ink/ink19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13" Type="http://schemas.openxmlformats.org/officeDocument/2006/relationships/customXml" Target="../ink/ink202.xml"/><Relationship Id="rId18" Type="http://schemas.openxmlformats.org/officeDocument/2006/relationships/image" Target="../media/image214.png"/><Relationship Id="rId3" Type="http://schemas.openxmlformats.org/officeDocument/2006/relationships/oleObject" Target="../embeddings/oleObject4.bin"/><Relationship Id="rId21" Type="http://schemas.openxmlformats.org/officeDocument/2006/relationships/customXml" Target="../ink/ink206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211.png"/><Relationship Id="rId17" Type="http://schemas.openxmlformats.org/officeDocument/2006/relationships/customXml" Target="../ink/ink204.xml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13.png"/><Relationship Id="rId20" Type="http://schemas.openxmlformats.org/officeDocument/2006/relationships/image" Target="../media/image215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73.emf"/><Relationship Id="rId11" Type="http://schemas.openxmlformats.org/officeDocument/2006/relationships/customXml" Target="../ink/ink201.xml"/><Relationship Id="rId24" Type="http://schemas.openxmlformats.org/officeDocument/2006/relationships/image" Target="../media/image217.png"/><Relationship Id="rId5" Type="http://schemas.openxmlformats.org/officeDocument/2006/relationships/oleObject" Target="../embeddings/oleObject5.bin"/><Relationship Id="rId15" Type="http://schemas.openxmlformats.org/officeDocument/2006/relationships/customXml" Target="../ink/ink203.xml"/><Relationship Id="rId23" Type="http://schemas.openxmlformats.org/officeDocument/2006/relationships/customXml" Target="../ink/ink207.xml"/><Relationship Id="rId10" Type="http://schemas.openxmlformats.org/officeDocument/2006/relationships/image" Target="../media/image197.png"/><Relationship Id="rId19" Type="http://schemas.openxmlformats.org/officeDocument/2006/relationships/customXml" Target="../ink/ink205.xml"/><Relationship Id="rId4" Type="http://schemas.openxmlformats.org/officeDocument/2006/relationships/image" Target="../media/image72.emf"/><Relationship Id="rId9" Type="http://schemas.openxmlformats.org/officeDocument/2006/relationships/customXml" Target="../ink/ink200.xml"/><Relationship Id="rId14" Type="http://schemas.openxmlformats.org/officeDocument/2006/relationships/image" Target="../media/image212.png"/><Relationship Id="rId22" Type="http://schemas.openxmlformats.org/officeDocument/2006/relationships/image" Target="../media/image21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6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8.emf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266.xml"/><Relationship Id="rId21" Type="http://schemas.openxmlformats.org/officeDocument/2006/relationships/customXml" Target="../ink/ink218.xml"/><Relationship Id="rId63" Type="http://schemas.openxmlformats.org/officeDocument/2006/relationships/customXml" Target="../ink/ink239.xml"/><Relationship Id="rId159" Type="http://schemas.openxmlformats.org/officeDocument/2006/relationships/image" Target="../media/image298.png"/><Relationship Id="rId170" Type="http://schemas.openxmlformats.org/officeDocument/2006/relationships/customXml" Target="../ink/ink293.xml"/><Relationship Id="rId226" Type="http://schemas.openxmlformats.org/officeDocument/2006/relationships/customXml" Target="../ink/ink321.xml"/><Relationship Id="rId268" Type="http://schemas.openxmlformats.org/officeDocument/2006/relationships/customXml" Target="../ink/ink342.xml"/><Relationship Id="rId32" Type="http://schemas.openxmlformats.org/officeDocument/2006/relationships/image" Target="../media/image236.png"/><Relationship Id="rId74" Type="http://schemas.openxmlformats.org/officeDocument/2006/relationships/image" Target="../media/image257.png"/><Relationship Id="rId128" Type="http://schemas.openxmlformats.org/officeDocument/2006/relationships/image" Target="../media/image284.png"/><Relationship Id="rId5" Type="http://schemas.openxmlformats.org/officeDocument/2006/relationships/image" Target="../media/image223.png"/><Relationship Id="rId95" Type="http://schemas.openxmlformats.org/officeDocument/2006/relationships/customXml" Target="../ink/ink255.xml"/><Relationship Id="rId160" Type="http://schemas.openxmlformats.org/officeDocument/2006/relationships/customXml" Target="../ink/ink288.xml"/><Relationship Id="rId181" Type="http://schemas.openxmlformats.org/officeDocument/2006/relationships/image" Target="../media/image309.png"/><Relationship Id="rId216" Type="http://schemas.openxmlformats.org/officeDocument/2006/relationships/customXml" Target="../ink/ink316.xml"/><Relationship Id="rId237" Type="http://schemas.openxmlformats.org/officeDocument/2006/relationships/image" Target="../media/image337.png"/><Relationship Id="rId258" Type="http://schemas.openxmlformats.org/officeDocument/2006/relationships/customXml" Target="../ink/ink337.xml"/><Relationship Id="rId22" Type="http://schemas.openxmlformats.org/officeDocument/2006/relationships/image" Target="../media/image231.png"/><Relationship Id="rId43" Type="http://schemas.openxmlformats.org/officeDocument/2006/relationships/customXml" Target="../ink/ink229.xml"/><Relationship Id="rId64" Type="http://schemas.openxmlformats.org/officeDocument/2006/relationships/image" Target="../media/image252.png"/><Relationship Id="rId118" Type="http://schemas.openxmlformats.org/officeDocument/2006/relationships/image" Target="../media/image279.png"/><Relationship Id="rId139" Type="http://schemas.openxmlformats.org/officeDocument/2006/relationships/image" Target="../media/image288.png"/><Relationship Id="rId85" Type="http://schemas.openxmlformats.org/officeDocument/2006/relationships/customXml" Target="../ink/ink250.xml"/><Relationship Id="rId150" Type="http://schemas.openxmlformats.org/officeDocument/2006/relationships/customXml" Target="../ink/ink283.xml"/><Relationship Id="rId171" Type="http://schemas.openxmlformats.org/officeDocument/2006/relationships/image" Target="../media/image304.png"/><Relationship Id="rId192" Type="http://schemas.openxmlformats.org/officeDocument/2006/relationships/customXml" Target="../ink/ink304.xml"/><Relationship Id="rId206" Type="http://schemas.openxmlformats.org/officeDocument/2006/relationships/customXml" Target="../ink/ink311.xml"/><Relationship Id="rId227" Type="http://schemas.openxmlformats.org/officeDocument/2006/relationships/image" Target="../media/image332.png"/><Relationship Id="rId248" Type="http://schemas.openxmlformats.org/officeDocument/2006/relationships/customXml" Target="../ink/ink332.xml"/><Relationship Id="rId269" Type="http://schemas.openxmlformats.org/officeDocument/2006/relationships/image" Target="../media/image353.png"/><Relationship Id="rId12" Type="http://schemas.openxmlformats.org/officeDocument/2006/relationships/image" Target="../media/image226.png"/><Relationship Id="rId33" Type="http://schemas.openxmlformats.org/officeDocument/2006/relationships/customXml" Target="../ink/ink224.xml"/><Relationship Id="rId108" Type="http://schemas.openxmlformats.org/officeDocument/2006/relationships/image" Target="../media/image274.png"/><Relationship Id="rId129" Type="http://schemas.openxmlformats.org/officeDocument/2006/relationships/customXml" Target="../ink/ink272.xml"/><Relationship Id="rId54" Type="http://schemas.openxmlformats.org/officeDocument/2006/relationships/image" Target="../media/image247.png"/><Relationship Id="rId75" Type="http://schemas.openxmlformats.org/officeDocument/2006/relationships/customXml" Target="../ink/ink245.xml"/><Relationship Id="rId96" Type="http://schemas.openxmlformats.org/officeDocument/2006/relationships/image" Target="../media/image268.png"/><Relationship Id="rId140" Type="http://schemas.openxmlformats.org/officeDocument/2006/relationships/customXml" Target="../ink/ink278.xml"/><Relationship Id="rId161" Type="http://schemas.openxmlformats.org/officeDocument/2006/relationships/image" Target="../media/image299.png"/><Relationship Id="rId182" Type="http://schemas.openxmlformats.org/officeDocument/2006/relationships/customXml" Target="../ink/ink299.xml"/><Relationship Id="rId217" Type="http://schemas.openxmlformats.org/officeDocument/2006/relationships/image" Target="../media/image327.png"/><Relationship Id="rId6" Type="http://schemas.openxmlformats.org/officeDocument/2006/relationships/customXml" Target="../ink/ink210.xml"/><Relationship Id="rId238" Type="http://schemas.openxmlformats.org/officeDocument/2006/relationships/customXml" Target="../ink/ink327.xml"/><Relationship Id="rId259" Type="http://schemas.openxmlformats.org/officeDocument/2006/relationships/image" Target="../media/image348.png"/><Relationship Id="rId23" Type="http://schemas.openxmlformats.org/officeDocument/2006/relationships/customXml" Target="../ink/ink219.xml"/><Relationship Id="rId119" Type="http://schemas.openxmlformats.org/officeDocument/2006/relationships/customXml" Target="../ink/ink267.xml"/><Relationship Id="rId270" Type="http://schemas.openxmlformats.org/officeDocument/2006/relationships/customXml" Target="../ink/ink343.xml"/><Relationship Id="rId44" Type="http://schemas.openxmlformats.org/officeDocument/2006/relationships/image" Target="../media/image242.png"/><Relationship Id="rId65" Type="http://schemas.openxmlformats.org/officeDocument/2006/relationships/customXml" Target="../ink/ink240.xml"/><Relationship Id="rId86" Type="http://schemas.openxmlformats.org/officeDocument/2006/relationships/image" Target="../media/image263.png"/><Relationship Id="rId130" Type="http://schemas.openxmlformats.org/officeDocument/2006/relationships/image" Target="../media/image285.png"/><Relationship Id="rId151" Type="http://schemas.openxmlformats.org/officeDocument/2006/relationships/image" Target="../media/image294.png"/><Relationship Id="rId172" Type="http://schemas.openxmlformats.org/officeDocument/2006/relationships/customXml" Target="../ink/ink294.xml"/><Relationship Id="rId193" Type="http://schemas.openxmlformats.org/officeDocument/2006/relationships/image" Target="../media/image315.png"/><Relationship Id="rId207" Type="http://schemas.openxmlformats.org/officeDocument/2006/relationships/image" Target="../media/image322.png"/><Relationship Id="rId228" Type="http://schemas.openxmlformats.org/officeDocument/2006/relationships/customXml" Target="../ink/ink322.xml"/><Relationship Id="rId249" Type="http://schemas.openxmlformats.org/officeDocument/2006/relationships/image" Target="../media/image343.png"/><Relationship Id="rId13" Type="http://schemas.openxmlformats.org/officeDocument/2006/relationships/customXml" Target="../ink/ink214.xml"/><Relationship Id="rId109" Type="http://schemas.openxmlformats.org/officeDocument/2006/relationships/customXml" Target="../ink/ink262.xml"/><Relationship Id="rId260" Type="http://schemas.openxmlformats.org/officeDocument/2006/relationships/customXml" Target="../ink/ink338.xml"/><Relationship Id="rId34" Type="http://schemas.openxmlformats.org/officeDocument/2006/relationships/image" Target="../media/image237.png"/><Relationship Id="rId55" Type="http://schemas.openxmlformats.org/officeDocument/2006/relationships/customXml" Target="../ink/ink235.xml"/><Relationship Id="rId76" Type="http://schemas.openxmlformats.org/officeDocument/2006/relationships/image" Target="../media/image258.png"/><Relationship Id="rId97" Type="http://schemas.openxmlformats.org/officeDocument/2006/relationships/customXml" Target="../ink/ink256.xml"/><Relationship Id="rId120" Type="http://schemas.openxmlformats.org/officeDocument/2006/relationships/image" Target="../media/image280.png"/><Relationship Id="rId141" Type="http://schemas.openxmlformats.org/officeDocument/2006/relationships/image" Target="../media/image289.png"/><Relationship Id="rId7" Type="http://schemas.openxmlformats.org/officeDocument/2006/relationships/customXml" Target="../ink/ink211.xml"/><Relationship Id="rId162" Type="http://schemas.openxmlformats.org/officeDocument/2006/relationships/customXml" Target="../ink/ink289.xml"/><Relationship Id="rId183" Type="http://schemas.openxmlformats.org/officeDocument/2006/relationships/image" Target="../media/image310.png"/><Relationship Id="rId218" Type="http://schemas.openxmlformats.org/officeDocument/2006/relationships/customXml" Target="../ink/ink317.xml"/><Relationship Id="rId239" Type="http://schemas.openxmlformats.org/officeDocument/2006/relationships/image" Target="../media/image338.png"/><Relationship Id="rId250" Type="http://schemas.openxmlformats.org/officeDocument/2006/relationships/customXml" Target="../ink/ink333.xml"/><Relationship Id="rId271" Type="http://schemas.openxmlformats.org/officeDocument/2006/relationships/image" Target="../media/image354.png"/><Relationship Id="rId24" Type="http://schemas.openxmlformats.org/officeDocument/2006/relationships/image" Target="../media/image232.png"/><Relationship Id="rId45" Type="http://schemas.openxmlformats.org/officeDocument/2006/relationships/customXml" Target="../ink/ink230.xml"/><Relationship Id="rId66" Type="http://schemas.openxmlformats.org/officeDocument/2006/relationships/image" Target="../media/image253.png"/><Relationship Id="rId87" Type="http://schemas.openxmlformats.org/officeDocument/2006/relationships/customXml" Target="../ink/ink251.xml"/><Relationship Id="rId110" Type="http://schemas.openxmlformats.org/officeDocument/2006/relationships/image" Target="../media/image275.png"/><Relationship Id="rId131" Type="http://schemas.openxmlformats.org/officeDocument/2006/relationships/customXml" Target="../ink/ink273.xml"/><Relationship Id="rId152" Type="http://schemas.openxmlformats.org/officeDocument/2006/relationships/customXml" Target="../ink/ink284.xml"/><Relationship Id="rId173" Type="http://schemas.openxmlformats.org/officeDocument/2006/relationships/image" Target="../media/image305.png"/><Relationship Id="rId194" Type="http://schemas.openxmlformats.org/officeDocument/2006/relationships/customXml" Target="../ink/ink305.xml"/><Relationship Id="rId208" Type="http://schemas.openxmlformats.org/officeDocument/2006/relationships/customXml" Target="../ink/ink312.xml"/><Relationship Id="rId229" Type="http://schemas.openxmlformats.org/officeDocument/2006/relationships/image" Target="../media/image333.png"/><Relationship Id="rId240" Type="http://schemas.openxmlformats.org/officeDocument/2006/relationships/customXml" Target="../ink/ink328.xml"/><Relationship Id="rId261" Type="http://schemas.openxmlformats.org/officeDocument/2006/relationships/image" Target="../media/image349.png"/><Relationship Id="rId14" Type="http://schemas.openxmlformats.org/officeDocument/2006/relationships/image" Target="../media/image227.png"/><Relationship Id="rId35" Type="http://schemas.openxmlformats.org/officeDocument/2006/relationships/customXml" Target="../ink/ink225.xml"/><Relationship Id="rId56" Type="http://schemas.openxmlformats.org/officeDocument/2006/relationships/image" Target="../media/image248.png"/><Relationship Id="rId77" Type="http://schemas.openxmlformats.org/officeDocument/2006/relationships/customXml" Target="../ink/ink246.xml"/><Relationship Id="rId100" Type="http://schemas.openxmlformats.org/officeDocument/2006/relationships/image" Target="../media/image270.png"/><Relationship Id="rId8" Type="http://schemas.openxmlformats.org/officeDocument/2006/relationships/image" Target="../media/image224.png"/><Relationship Id="rId98" Type="http://schemas.openxmlformats.org/officeDocument/2006/relationships/image" Target="../media/image269.png"/><Relationship Id="rId121" Type="http://schemas.openxmlformats.org/officeDocument/2006/relationships/customXml" Target="../ink/ink268.xml"/><Relationship Id="rId142" Type="http://schemas.openxmlformats.org/officeDocument/2006/relationships/customXml" Target="../ink/ink279.xml"/><Relationship Id="rId163" Type="http://schemas.openxmlformats.org/officeDocument/2006/relationships/image" Target="../media/image300.png"/><Relationship Id="rId184" Type="http://schemas.openxmlformats.org/officeDocument/2006/relationships/customXml" Target="../ink/ink300.xml"/><Relationship Id="rId219" Type="http://schemas.openxmlformats.org/officeDocument/2006/relationships/image" Target="../media/image328.png"/><Relationship Id="rId230" Type="http://schemas.openxmlformats.org/officeDocument/2006/relationships/customXml" Target="../ink/ink323.xml"/><Relationship Id="rId251" Type="http://schemas.openxmlformats.org/officeDocument/2006/relationships/image" Target="../media/image344.png"/><Relationship Id="rId25" Type="http://schemas.openxmlformats.org/officeDocument/2006/relationships/customXml" Target="../ink/ink220.xml"/><Relationship Id="rId46" Type="http://schemas.openxmlformats.org/officeDocument/2006/relationships/image" Target="../media/image243.png"/><Relationship Id="rId67" Type="http://schemas.openxmlformats.org/officeDocument/2006/relationships/customXml" Target="../ink/ink241.xml"/><Relationship Id="rId272" Type="http://schemas.openxmlformats.org/officeDocument/2006/relationships/customXml" Target="../ink/ink344.xml"/><Relationship Id="rId88" Type="http://schemas.openxmlformats.org/officeDocument/2006/relationships/image" Target="../media/image264.png"/><Relationship Id="rId111" Type="http://schemas.openxmlformats.org/officeDocument/2006/relationships/customXml" Target="../ink/ink263.xml"/><Relationship Id="rId132" Type="http://schemas.openxmlformats.org/officeDocument/2006/relationships/image" Target="../media/image197.png"/><Relationship Id="rId153" Type="http://schemas.openxmlformats.org/officeDocument/2006/relationships/image" Target="../media/image295.png"/><Relationship Id="rId174" Type="http://schemas.openxmlformats.org/officeDocument/2006/relationships/customXml" Target="../ink/ink295.xml"/><Relationship Id="rId195" Type="http://schemas.openxmlformats.org/officeDocument/2006/relationships/image" Target="../media/image316.png"/><Relationship Id="rId209" Type="http://schemas.openxmlformats.org/officeDocument/2006/relationships/image" Target="../media/image323.png"/><Relationship Id="rId220" Type="http://schemas.openxmlformats.org/officeDocument/2006/relationships/customXml" Target="../ink/ink318.xml"/><Relationship Id="rId241" Type="http://schemas.openxmlformats.org/officeDocument/2006/relationships/image" Target="../media/image339.png"/><Relationship Id="rId15" Type="http://schemas.openxmlformats.org/officeDocument/2006/relationships/customXml" Target="../ink/ink215.xml"/><Relationship Id="rId36" Type="http://schemas.openxmlformats.org/officeDocument/2006/relationships/image" Target="../media/image238.png"/><Relationship Id="rId57" Type="http://schemas.openxmlformats.org/officeDocument/2006/relationships/customXml" Target="../ink/ink236.xml"/><Relationship Id="rId262" Type="http://schemas.openxmlformats.org/officeDocument/2006/relationships/customXml" Target="../ink/ink339.xml"/><Relationship Id="rId78" Type="http://schemas.openxmlformats.org/officeDocument/2006/relationships/image" Target="../media/image259.png"/><Relationship Id="rId99" Type="http://schemas.openxmlformats.org/officeDocument/2006/relationships/customXml" Target="../ink/ink257.xml"/><Relationship Id="rId101" Type="http://schemas.openxmlformats.org/officeDocument/2006/relationships/customXml" Target="../ink/ink258.xml"/><Relationship Id="rId122" Type="http://schemas.openxmlformats.org/officeDocument/2006/relationships/image" Target="../media/image281.png"/><Relationship Id="rId143" Type="http://schemas.openxmlformats.org/officeDocument/2006/relationships/image" Target="../media/image290.png"/><Relationship Id="rId164" Type="http://schemas.openxmlformats.org/officeDocument/2006/relationships/customXml" Target="../ink/ink290.xml"/><Relationship Id="rId185" Type="http://schemas.openxmlformats.org/officeDocument/2006/relationships/image" Target="../media/image311.png"/><Relationship Id="rId9" Type="http://schemas.openxmlformats.org/officeDocument/2006/relationships/customXml" Target="../ink/ink212.xml"/><Relationship Id="rId210" Type="http://schemas.openxmlformats.org/officeDocument/2006/relationships/customXml" Target="../ink/ink313.xml"/><Relationship Id="rId26" Type="http://schemas.openxmlformats.org/officeDocument/2006/relationships/image" Target="../media/image233.png"/><Relationship Id="rId231" Type="http://schemas.openxmlformats.org/officeDocument/2006/relationships/image" Target="../media/image334.png"/><Relationship Id="rId252" Type="http://schemas.openxmlformats.org/officeDocument/2006/relationships/customXml" Target="../ink/ink334.xml"/><Relationship Id="rId273" Type="http://schemas.openxmlformats.org/officeDocument/2006/relationships/image" Target="../media/image355.png"/><Relationship Id="rId47" Type="http://schemas.openxmlformats.org/officeDocument/2006/relationships/customXml" Target="../ink/ink231.xml"/><Relationship Id="rId68" Type="http://schemas.openxmlformats.org/officeDocument/2006/relationships/image" Target="../media/image254.png"/><Relationship Id="rId89" Type="http://schemas.openxmlformats.org/officeDocument/2006/relationships/customXml" Target="../ink/ink252.xml"/><Relationship Id="rId112" Type="http://schemas.openxmlformats.org/officeDocument/2006/relationships/image" Target="../media/image276.png"/><Relationship Id="rId133" Type="http://schemas.openxmlformats.org/officeDocument/2006/relationships/customXml" Target="../ink/ink274.xml"/><Relationship Id="rId154" Type="http://schemas.openxmlformats.org/officeDocument/2006/relationships/customXml" Target="../ink/ink285.xml"/><Relationship Id="rId175" Type="http://schemas.openxmlformats.org/officeDocument/2006/relationships/image" Target="../media/image306.png"/><Relationship Id="rId196" Type="http://schemas.openxmlformats.org/officeDocument/2006/relationships/customXml" Target="../ink/ink306.xml"/><Relationship Id="rId200" Type="http://schemas.openxmlformats.org/officeDocument/2006/relationships/customXml" Target="../ink/ink308.xml"/><Relationship Id="rId16" Type="http://schemas.openxmlformats.org/officeDocument/2006/relationships/image" Target="../media/image228.png"/><Relationship Id="rId221" Type="http://schemas.openxmlformats.org/officeDocument/2006/relationships/image" Target="../media/image329.png"/><Relationship Id="rId242" Type="http://schemas.openxmlformats.org/officeDocument/2006/relationships/customXml" Target="../ink/ink329.xml"/><Relationship Id="rId263" Type="http://schemas.openxmlformats.org/officeDocument/2006/relationships/image" Target="../media/image350.png"/><Relationship Id="rId37" Type="http://schemas.openxmlformats.org/officeDocument/2006/relationships/customXml" Target="../ink/ink226.xml"/><Relationship Id="rId58" Type="http://schemas.openxmlformats.org/officeDocument/2006/relationships/image" Target="../media/image249.png"/><Relationship Id="rId79" Type="http://schemas.openxmlformats.org/officeDocument/2006/relationships/customXml" Target="../ink/ink247.xml"/><Relationship Id="rId102" Type="http://schemas.openxmlformats.org/officeDocument/2006/relationships/image" Target="../media/image271.png"/><Relationship Id="rId123" Type="http://schemas.openxmlformats.org/officeDocument/2006/relationships/customXml" Target="../ink/ink269.xml"/><Relationship Id="rId144" Type="http://schemas.openxmlformats.org/officeDocument/2006/relationships/customXml" Target="../ink/ink280.xml"/><Relationship Id="rId90" Type="http://schemas.openxmlformats.org/officeDocument/2006/relationships/image" Target="../media/image265.png"/><Relationship Id="rId165" Type="http://schemas.openxmlformats.org/officeDocument/2006/relationships/image" Target="../media/image301.png"/><Relationship Id="rId186" Type="http://schemas.openxmlformats.org/officeDocument/2006/relationships/customXml" Target="../ink/ink301.xml"/><Relationship Id="rId211" Type="http://schemas.openxmlformats.org/officeDocument/2006/relationships/image" Target="../media/image324.png"/><Relationship Id="rId232" Type="http://schemas.openxmlformats.org/officeDocument/2006/relationships/customXml" Target="../ink/ink324.xml"/><Relationship Id="rId253" Type="http://schemas.openxmlformats.org/officeDocument/2006/relationships/image" Target="../media/image345.png"/><Relationship Id="rId274" Type="http://schemas.openxmlformats.org/officeDocument/2006/relationships/customXml" Target="../ink/ink345.xml"/><Relationship Id="rId27" Type="http://schemas.openxmlformats.org/officeDocument/2006/relationships/customXml" Target="../ink/ink221.xml"/><Relationship Id="rId48" Type="http://schemas.openxmlformats.org/officeDocument/2006/relationships/image" Target="../media/image244.png"/><Relationship Id="rId69" Type="http://schemas.openxmlformats.org/officeDocument/2006/relationships/customXml" Target="../ink/ink242.xml"/><Relationship Id="rId113" Type="http://schemas.openxmlformats.org/officeDocument/2006/relationships/customXml" Target="../ink/ink264.xml"/><Relationship Id="rId134" Type="http://schemas.openxmlformats.org/officeDocument/2006/relationships/customXml" Target="../ink/ink275.xml"/><Relationship Id="rId80" Type="http://schemas.openxmlformats.org/officeDocument/2006/relationships/image" Target="../media/image260.png"/><Relationship Id="rId155" Type="http://schemas.openxmlformats.org/officeDocument/2006/relationships/image" Target="../media/image296.png"/><Relationship Id="rId176" Type="http://schemas.openxmlformats.org/officeDocument/2006/relationships/customXml" Target="../ink/ink296.xml"/><Relationship Id="rId197" Type="http://schemas.openxmlformats.org/officeDocument/2006/relationships/image" Target="../media/image317.png"/><Relationship Id="rId201" Type="http://schemas.openxmlformats.org/officeDocument/2006/relationships/image" Target="../media/image319.png"/><Relationship Id="rId222" Type="http://schemas.openxmlformats.org/officeDocument/2006/relationships/customXml" Target="../ink/ink319.xml"/><Relationship Id="rId243" Type="http://schemas.openxmlformats.org/officeDocument/2006/relationships/image" Target="../media/image340.png"/><Relationship Id="rId264" Type="http://schemas.openxmlformats.org/officeDocument/2006/relationships/customXml" Target="../ink/ink340.xml"/><Relationship Id="rId17" Type="http://schemas.openxmlformats.org/officeDocument/2006/relationships/customXml" Target="../ink/ink216.xml"/><Relationship Id="rId38" Type="http://schemas.openxmlformats.org/officeDocument/2006/relationships/image" Target="../media/image239.png"/><Relationship Id="rId59" Type="http://schemas.openxmlformats.org/officeDocument/2006/relationships/customXml" Target="../ink/ink237.xml"/><Relationship Id="rId103" Type="http://schemas.openxmlformats.org/officeDocument/2006/relationships/customXml" Target="../ink/ink259.xml"/><Relationship Id="rId124" Type="http://schemas.openxmlformats.org/officeDocument/2006/relationships/image" Target="../media/image282.png"/><Relationship Id="rId70" Type="http://schemas.openxmlformats.org/officeDocument/2006/relationships/image" Target="../media/image255.png"/><Relationship Id="rId91" Type="http://schemas.openxmlformats.org/officeDocument/2006/relationships/customXml" Target="../ink/ink253.xml"/><Relationship Id="rId145" Type="http://schemas.openxmlformats.org/officeDocument/2006/relationships/image" Target="../media/image291.png"/><Relationship Id="rId166" Type="http://schemas.openxmlformats.org/officeDocument/2006/relationships/customXml" Target="../ink/ink291.xml"/><Relationship Id="rId187" Type="http://schemas.openxmlformats.org/officeDocument/2006/relationships/image" Target="../media/image312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314.xml"/><Relationship Id="rId233" Type="http://schemas.openxmlformats.org/officeDocument/2006/relationships/image" Target="../media/image335.png"/><Relationship Id="rId254" Type="http://schemas.openxmlformats.org/officeDocument/2006/relationships/customXml" Target="../ink/ink335.xml"/><Relationship Id="rId28" Type="http://schemas.openxmlformats.org/officeDocument/2006/relationships/image" Target="../media/image234.png"/><Relationship Id="rId49" Type="http://schemas.openxmlformats.org/officeDocument/2006/relationships/customXml" Target="../ink/ink232.xml"/><Relationship Id="rId114" Type="http://schemas.openxmlformats.org/officeDocument/2006/relationships/image" Target="../media/image277.png"/><Relationship Id="rId275" Type="http://schemas.openxmlformats.org/officeDocument/2006/relationships/image" Target="../media/image356.png"/><Relationship Id="rId60" Type="http://schemas.openxmlformats.org/officeDocument/2006/relationships/image" Target="../media/image250.png"/><Relationship Id="rId81" Type="http://schemas.openxmlformats.org/officeDocument/2006/relationships/customXml" Target="../ink/ink248.xml"/><Relationship Id="rId135" Type="http://schemas.openxmlformats.org/officeDocument/2006/relationships/image" Target="../media/image286.png"/><Relationship Id="rId156" Type="http://schemas.openxmlformats.org/officeDocument/2006/relationships/customXml" Target="../ink/ink286.xml"/><Relationship Id="rId177" Type="http://schemas.openxmlformats.org/officeDocument/2006/relationships/image" Target="../media/image307.png"/><Relationship Id="rId198" Type="http://schemas.openxmlformats.org/officeDocument/2006/relationships/customXml" Target="../ink/ink307.xml"/><Relationship Id="rId202" Type="http://schemas.openxmlformats.org/officeDocument/2006/relationships/customXml" Target="../ink/ink309.xml"/><Relationship Id="rId223" Type="http://schemas.openxmlformats.org/officeDocument/2006/relationships/image" Target="../media/image330.png"/><Relationship Id="rId244" Type="http://schemas.openxmlformats.org/officeDocument/2006/relationships/customXml" Target="../ink/ink330.xml"/><Relationship Id="rId18" Type="http://schemas.openxmlformats.org/officeDocument/2006/relationships/image" Target="../media/image229.png"/><Relationship Id="rId39" Type="http://schemas.openxmlformats.org/officeDocument/2006/relationships/customXml" Target="../ink/ink227.xml"/><Relationship Id="rId265" Type="http://schemas.openxmlformats.org/officeDocument/2006/relationships/image" Target="../media/image351.png"/><Relationship Id="rId50" Type="http://schemas.openxmlformats.org/officeDocument/2006/relationships/image" Target="../media/image245.png"/><Relationship Id="rId104" Type="http://schemas.openxmlformats.org/officeDocument/2006/relationships/image" Target="../media/image272.png"/><Relationship Id="rId125" Type="http://schemas.openxmlformats.org/officeDocument/2006/relationships/customXml" Target="../ink/ink270.xml"/><Relationship Id="rId146" Type="http://schemas.openxmlformats.org/officeDocument/2006/relationships/customXml" Target="../ink/ink281.xml"/><Relationship Id="rId167" Type="http://schemas.openxmlformats.org/officeDocument/2006/relationships/image" Target="../media/image302.png"/><Relationship Id="rId188" Type="http://schemas.openxmlformats.org/officeDocument/2006/relationships/customXml" Target="../ink/ink302.xml"/><Relationship Id="rId71" Type="http://schemas.openxmlformats.org/officeDocument/2006/relationships/customXml" Target="../ink/ink243.xml"/><Relationship Id="rId92" Type="http://schemas.openxmlformats.org/officeDocument/2006/relationships/image" Target="../media/image266.png"/><Relationship Id="rId213" Type="http://schemas.openxmlformats.org/officeDocument/2006/relationships/image" Target="../media/image325.png"/><Relationship Id="rId234" Type="http://schemas.openxmlformats.org/officeDocument/2006/relationships/customXml" Target="../ink/ink325.xml"/><Relationship Id="rId2" Type="http://schemas.openxmlformats.org/officeDocument/2006/relationships/customXml" Target="../ink/ink208.xml"/><Relationship Id="rId29" Type="http://schemas.openxmlformats.org/officeDocument/2006/relationships/customXml" Target="../ink/ink222.xml"/><Relationship Id="rId255" Type="http://schemas.openxmlformats.org/officeDocument/2006/relationships/image" Target="../media/image346.png"/><Relationship Id="rId276" Type="http://schemas.openxmlformats.org/officeDocument/2006/relationships/customXml" Target="../ink/ink346.xml"/><Relationship Id="rId40" Type="http://schemas.openxmlformats.org/officeDocument/2006/relationships/image" Target="../media/image240.png"/><Relationship Id="rId115" Type="http://schemas.openxmlformats.org/officeDocument/2006/relationships/customXml" Target="../ink/ink265.xml"/><Relationship Id="rId136" Type="http://schemas.openxmlformats.org/officeDocument/2006/relationships/customXml" Target="../ink/ink276.xml"/><Relationship Id="rId157" Type="http://schemas.openxmlformats.org/officeDocument/2006/relationships/image" Target="../media/image297.png"/><Relationship Id="rId178" Type="http://schemas.openxmlformats.org/officeDocument/2006/relationships/customXml" Target="../ink/ink297.xml"/><Relationship Id="rId61" Type="http://schemas.openxmlformats.org/officeDocument/2006/relationships/customXml" Target="../ink/ink238.xml"/><Relationship Id="rId82" Type="http://schemas.openxmlformats.org/officeDocument/2006/relationships/image" Target="../media/image261.png"/><Relationship Id="rId199" Type="http://schemas.openxmlformats.org/officeDocument/2006/relationships/image" Target="../media/image318.png"/><Relationship Id="rId203" Type="http://schemas.openxmlformats.org/officeDocument/2006/relationships/image" Target="../media/image320.png"/><Relationship Id="rId19" Type="http://schemas.openxmlformats.org/officeDocument/2006/relationships/customXml" Target="../ink/ink217.xml"/><Relationship Id="rId224" Type="http://schemas.openxmlformats.org/officeDocument/2006/relationships/customXml" Target="../ink/ink320.xml"/><Relationship Id="rId245" Type="http://schemas.openxmlformats.org/officeDocument/2006/relationships/image" Target="../media/image341.png"/><Relationship Id="rId266" Type="http://schemas.openxmlformats.org/officeDocument/2006/relationships/customXml" Target="../ink/ink341.xml"/><Relationship Id="rId30" Type="http://schemas.openxmlformats.org/officeDocument/2006/relationships/image" Target="../media/image235.png"/><Relationship Id="rId105" Type="http://schemas.openxmlformats.org/officeDocument/2006/relationships/customXml" Target="../ink/ink260.xml"/><Relationship Id="rId126" Type="http://schemas.openxmlformats.org/officeDocument/2006/relationships/image" Target="../media/image283.png"/><Relationship Id="rId147" Type="http://schemas.openxmlformats.org/officeDocument/2006/relationships/image" Target="../media/image292.png"/><Relationship Id="rId168" Type="http://schemas.openxmlformats.org/officeDocument/2006/relationships/customXml" Target="../ink/ink292.xml"/><Relationship Id="rId51" Type="http://schemas.openxmlformats.org/officeDocument/2006/relationships/customXml" Target="../ink/ink233.xml"/><Relationship Id="rId72" Type="http://schemas.openxmlformats.org/officeDocument/2006/relationships/image" Target="../media/image256.png"/><Relationship Id="rId93" Type="http://schemas.openxmlformats.org/officeDocument/2006/relationships/customXml" Target="../ink/ink254.xml"/><Relationship Id="rId189" Type="http://schemas.openxmlformats.org/officeDocument/2006/relationships/image" Target="../media/image313.png"/><Relationship Id="rId3" Type="http://schemas.openxmlformats.org/officeDocument/2006/relationships/image" Target="../media/image222.png"/><Relationship Id="rId214" Type="http://schemas.openxmlformats.org/officeDocument/2006/relationships/customXml" Target="../ink/ink315.xml"/><Relationship Id="rId235" Type="http://schemas.openxmlformats.org/officeDocument/2006/relationships/image" Target="../media/image336.png"/><Relationship Id="rId256" Type="http://schemas.openxmlformats.org/officeDocument/2006/relationships/customXml" Target="../ink/ink336.xml"/><Relationship Id="rId116" Type="http://schemas.openxmlformats.org/officeDocument/2006/relationships/image" Target="../media/image278.png"/><Relationship Id="rId137" Type="http://schemas.openxmlformats.org/officeDocument/2006/relationships/image" Target="../media/image287.png"/><Relationship Id="rId158" Type="http://schemas.openxmlformats.org/officeDocument/2006/relationships/customXml" Target="../ink/ink287.xml"/><Relationship Id="rId20" Type="http://schemas.openxmlformats.org/officeDocument/2006/relationships/image" Target="../media/image230.png"/><Relationship Id="rId41" Type="http://schemas.openxmlformats.org/officeDocument/2006/relationships/customXml" Target="../ink/ink228.xml"/><Relationship Id="rId62" Type="http://schemas.openxmlformats.org/officeDocument/2006/relationships/image" Target="../media/image251.png"/><Relationship Id="rId83" Type="http://schemas.openxmlformats.org/officeDocument/2006/relationships/customXml" Target="../ink/ink249.xml"/><Relationship Id="rId179" Type="http://schemas.openxmlformats.org/officeDocument/2006/relationships/image" Target="../media/image308.png"/><Relationship Id="rId190" Type="http://schemas.openxmlformats.org/officeDocument/2006/relationships/customXml" Target="../ink/ink303.xml"/><Relationship Id="rId204" Type="http://schemas.openxmlformats.org/officeDocument/2006/relationships/customXml" Target="../ink/ink310.xml"/><Relationship Id="rId225" Type="http://schemas.openxmlformats.org/officeDocument/2006/relationships/image" Target="../media/image331.png"/><Relationship Id="rId246" Type="http://schemas.openxmlformats.org/officeDocument/2006/relationships/customXml" Target="../ink/ink331.xml"/><Relationship Id="rId267" Type="http://schemas.openxmlformats.org/officeDocument/2006/relationships/image" Target="../media/image352.png"/><Relationship Id="rId106" Type="http://schemas.openxmlformats.org/officeDocument/2006/relationships/image" Target="../media/image273.png"/><Relationship Id="rId127" Type="http://schemas.openxmlformats.org/officeDocument/2006/relationships/customXml" Target="../ink/ink271.xml"/><Relationship Id="rId10" Type="http://schemas.openxmlformats.org/officeDocument/2006/relationships/image" Target="../media/image225.png"/><Relationship Id="rId31" Type="http://schemas.openxmlformats.org/officeDocument/2006/relationships/customXml" Target="../ink/ink223.xml"/><Relationship Id="rId52" Type="http://schemas.openxmlformats.org/officeDocument/2006/relationships/image" Target="../media/image246.png"/><Relationship Id="rId73" Type="http://schemas.openxmlformats.org/officeDocument/2006/relationships/customXml" Target="../ink/ink244.xml"/><Relationship Id="rId94" Type="http://schemas.openxmlformats.org/officeDocument/2006/relationships/image" Target="../media/image267.png"/><Relationship Id="rId148" Type="http://schemas.openxmlformats.org/officeDocument/2006/relationships/customXml" Target="../ink/ink282.xml"/><Relationship Id="rId169" Type="http://schemas.openxmlformats.org/officeDocument/2006/relationships/image" Target="../media/image303.png"/><Relationship Id="rId4" Type="http://schemas.openxmlformats.org/officeDocument/2006/relationships/customXml" Target="../ink/ink209.xml"/><Relationship Id="rId180" Type="http://schemas.openxmlformats.org/officeDocument/2006/relationships/customXml" Target="../ink/ink298.xml"/><Relationship Id="rId215" Type="http://schemas.openxmlformats.org/officeDocument/2006/relationships/image" Target="../media/image326.png"/><Relationship Id="rId236" Type="http://schemas.openxmlformats.org/officeDocument/2006/relationships/customXml" Target="../ink/ink326.xml"/><Relationship Id="rId257" Type="http://schemas.openxmlformats.org/officeDocument/2006/relationships/image" Target="../media/image347.png"/><Relationship Id="rId42" Type="http://schemas.openxmlformats.org/officeDocument/2006/relationships/image" Target="../media/image241.png"/><Relationship Id="rId84" Type="http://schemas.openxmlformats.org/officeDocument/2006/relationships/image" Target="../media/image262.png"/><Relationship Id="rId138" Type="http://schemas.openxmlformats.org/officeDocument/2006/relationships/customXml" Target="../ink/ink277.xml"/><Relationship Id="rId191" Type="http://schemas.openxmlformats.org/officeDocument/2006/relationships/image" Target="../media/image314.png"/><Relationship Id="rId205" Type="http://schemas.openxmlformats.org/officeDocument/2006/relationships/image" Target="../media/image321.png"/><Relationship Id="rId247" Type="http://schemas.openxmlformats.org/officeDocument/2006/relationships/image" Target="../media/image342.png"/><Relationship Id="rId107" Type="http://schemas.openxmlformats.org/officeDocument/2006/relationships/customXml" Target="../ink/ink261.xml"/><Relationship Id="rId11" Type="http://schemas.openxmlformats.org/officeDocument/2006/relationships/customXml" Target="../ink/ink213.xml"/><Relationship Id="rId53" Type="http://schemas.openxmlformats.org/officeDocument/2006/relationships/customXml" Target="../ink/ink234.xml"/><Relationship Id="rId149" Type="http://schemas.openxmlformats.org/officeDocument/2006/relationships/image" Target="../media/image293.png"/></Relationships>
</file>

<file path=ppt/slides/_rels/slide1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403.xml"/><Relationship Id="rId21" Type="http://schemas.openxmlformats.org/officeDocument/2006/relationships/image" Target="../media/image366.png"/><Relationship Id="rId42" Type="http://schemas.openxmlformats.org/officeDocument/2006/relationships/customXml" Target="../ink/ink365.xml"/><Relationship Id="rId63" Type="http://schemas.openxmlformats.org/officeDocument/2006/relationships/image" Target="../media/image387.png"/><Relationship Id="rId84" Type="http://schemas.openxmlformats.org/officeDocument/2006/relationships/customXml" Target="../ink/ink386.xml"/><Relationship Id="rId138" Type="http://schemas.openxmlformats.org/officeDocument/2006/relationships/image" Target="../media/image423.png"/><Relationship Id="rId159" Type="http://schemas.openxmlformats.org/officeDocument/2006/relationships/customXml" Target="../ink/ink424.xml"/><Relationship Id="rId170" Type="http://schemas.openxmlformats.org/officeDocument/2006/relationships/image" Target="../media/image439.png"/><Relationship Id="rId191" Type="http://schemas.openxmlformats.org/officeDocument/2006/relationships/image" Target="../media/image449.png"/><Relationship Id="rId205" Type="http://schemas.openxmlformats.org/officeDocument/2006/relationships/image" Target="../media/image456.png"/><Relationship Id="rId226" Type="http://schemas.openxmlformats.org/officeDocument/2006/relationships/customXml" Target="../ink/ink458.xml"/><Relationship Id="rId247" Type="http://schemas.openxmlformats.org/officeDocument/2006/relationships/customXml" Target="../ink/ink469.xml"/><Relationship Id="rId107" Type="http://schemas.openxmlformats.org/officeDocument/2006/relationships/customXml" Target="../ink/ink398.xml"/><Relationship Id="rId11" Type="http://schemas.openxmlformats.org/officeDocument/2006/relationships/image" Target="../media/image361.png"/><Relationship Id="rId32" Type="http://schemas.openxmlformats.org/officeDocument/2006/relationships/customXml" Target="../ink/ink360.xml"/><Relationship Id="rId53" Type="http://schemas.openxmlformats.org/officeDocument/2006/relationships/image" Target="../media/image382.png"/><Relationship Id="rId74" Type="http://schemas.openxmlformats.org/officeDocument/2006/relationships/customXml" Target="../ink/ink381.xml"/><Relationship Id="rId128" Type="http://schemas.openxmlformats.org/officeDocument/2006/relationships/image" Target="../media/image418.png"/><Relationship Id="rId149" Type="http://schemas.openxmlformats.org/officeDocument/2006/relationships/customXml" Target="../ink/ink419.xml"/><Relationship Id="rId5" Type="http://schemas.openxmlformats.org/officeDocument/2006/relationships/image" Target="../media/image79.emf"/><Relationship Id="rId95" Type="http://schemas.openxmlformats.org/officeDocument/2006/relationships/customXml" Target="../ink/ink392.xml"/><Relationship Id="rId160" Type="http://schemas.openxmlformats.org/officeDocument/2006/relationships/image" Target="../media/image434.png"/><Relationship Id="rId181" Type="http://schemas.openxmlformats.org/officeDocument/2006/relationships/image" Target="../media/image444.png"/><Relationship Id="rId216" Type="http://schemas.openxmlformats.org/officeDocument/2006/relationships/customXml" Target="../ink/ink453.xml"/><Relationship Id="rId237" Type="http://schemas.openxmlformats.org/officeDocument/2006/relationships/customXml" Target="../ink/ink464.xml"/><Relationship Id="rId22" Type="http://schemas.openxmlformats.org/officeDocument/2006/relationships/customXml" Target="../ink/ink355.xml"/><Relationship Id="rId43" Type="http://schemas.openxmlformats.org/officeDocument/2006/relationships/image" Target="../media/image377.png"/><Relationship Id="rId64" Type="http://schemas.openxmlformats.org/officeDocument/2006/relationships/customXml" Target="../ink/ink376.xml"/><Relationship Id="rId118" Type="http://schemas.openxmlformats.org/officeDocument/2006/relationships/image" Target="../media/image413.png"/><Relationship Id="rId139" Type="http://schemas.openxmlformats.org/officeDocument/2006/relationships/customXml" Target="../ink/ink414.xml"/><Relationship Id="rId85" Type="http://schemas.openxmlformats.org/officeDocument/2006/relationships/image" Target="../media/image397.png"/><Relationship Id="rId150" Type="http://schemas.openxmlformats.org/officeDocument/2006/relationships/image" Target="../media/image429.png"/><Relationship Id="rId171" Type="http://schemas.openxmlformats.org/officeDocument/2006/relationships/customXml" Target="../ink/ink430.xml"/><Relationship Id="rId192" Type="http://schemas.openxmlformats.org/officeDocument/2006/relationships/customXml" Target="../ink/ink441.xml"/><Relationship Id="rId206" Type="http://schemas.openxmlformats.org/officeDocument/2006/relationships/customXml" Target="../ink/ink448.xml"/><Relationship Id="rId227" Type="http://schemas.openxmlformats.org/officeDocument/2006/relationships/image" Target="../media/image467.png"/><Relationship Id="rId248" Type="http://schemas.openxmlformats.org/officeDocument/2006/relationships/image" Target="../media/image477.png"/><Relationship Id="rId12" Type="http://schemas.openxmlformats.org/officeDocument/2006/relationships/customXml" Target="../ink/ink350.xml"/><Relationship Id="rId33" Type="http://schemas.openxmlformats.org/officeDocument/2006/relationships/image" Target="../media/image372.png"/><Relationship Id="rId108" Type="http://schemas.openxmlformats.org/officeDocument/2006/relationships/image" Target="../media/image408.png"/><Relationship Id="rId129" Type="http://schemas.openxmlformats.org/officeDocument/2006/relationships/customXml" Target="../ink/ink409.xml"/><Relationship Id="rId54" Type="http://schemas.openxmlformats.org/officeDocument/2006/relationships/customXml" Target="../ink/ink371.xml"/><Relationship Id="rId75" Type="http://schemas.openxmlformats.org/officeDocument/2006/relationships/image" Target="../media/image392.png"/><Relationship Id="rId96" Type="http://schemas.openxmlformats.org/officeDocument/2006/relationships/image" Target="../media/image402.png"/><Relationship Id="rId140" Type="http://schemas.openxmlformats.org/officeDocument/2006/relationships/image" Target="../media/image424.png"/><Relationship Id="rId161" Type="http://schemas.openxmlformats.org/officeDocument/2006/relationships/customXml" Target="../ink/ink425.xml"/><Relationship Id="rId182" Type="http://schemas.openxmlformats.org/officeDocument/2006/relationships/customXml" Target="../ink/ink436.xml"/><Relationship Id="rId217" Type="http://schemas.openxmlformats.org/officeDocument/2006/relationships/image" Target="../media/image462.png"/><Relationship Id="rId6" Type="http://schemas.openxmlformats.org/officeDocument/2006/relationships/customXml" Target="../ink/ink347.xml"/><Relationship Id="rId238" Type="http://schemas.openxmlformats.org/officeDocument/2006/relationships/image" Target="../media/image472.png"/><Relationship Id="rId23" Type="http://schemas.openxmlformats.org/officeDocument/2006/relationships/image" Target="../media/image367.png"/><Relationship Id="rId119" Type="http://schemas.openxmlformats.org/officeDocument/2006/relationships/customXml" Target="../ink/ink404.xml"/><Relationship Id="rId44" Type="http://schemas.openxmlformats.org/officeDocument/2006/relationships/customXml" Target="../ink/ink366.xml"/><Relationship Id="rId65" Type="http://schemas.openxmlformats.org/officeDocument/2006/relationships/image" Target="../media/image223.png"/><Relationship Id="rId86" Type="http://schemas.openxmlformats.org/officeDocument/2006/relationships/customXml" Target="../ink/ink387.xml"/><Relationship Id="rId130" Type="http://schemas.openxmlformats.org/officeDocument/2006/relationships/image" Target="../media/image419.png"/><Relationship Id="rId151" Type="http://schemas.openxmlformats.org/officeDocument/2006/relationships/customXml" Target="../ink/ink420.xml"/><Relationship Id="rId172" Type="http://schemas.openxmlformats.org/officeDocument/2006/relationships/image" Target="../media/image440.png"/><Relationship Id="rId193" Type="http://schemas.openxmlformats.org/officeDocument/2006/relationships/image" Target="../media/image450.png"/><Relationship Id="rId207" Type="http://schemas.openxmlformats.org/officeDocument/2006/relationships/image" Target="../media/image457.png"/><Relationship Id="rId228" Type="http://schemas.openxmlformats.org/officeDocument/2006/relationships/customXml" Target="../ink/ink459.xml"/><Relationship Id="rId13" Type="http://schemas.openxmlformats.org/officeDocument/2006/relationships/image" Target="../media/image362.png"/><Relationship Id="rId109" Type="http://schemas.openxmlformats.org/officeDocument/2006/relationships/customXml" Target="../ink/ink399.xml"/><Relationship Id="rId34" Type="http://schemas.openxmlformats.org/officeDocument/2006/relationships/customXml" Target="../ink/ink361.xml"/><Relationship Id="rId55" Type="http://schemas.openxmlformats.org/officeDocument/2006/relationships/image" Target="../media/image383.png"/><Relationship Id="rId76" Type="http://schemas.openxmlformats.org/officeDocument/2006/relationships/customXml" Target="../ink/ink382.xml"/><Relationship Id="rId97" Type="http://schemas.openxmlformats.org/officeDocument/2006/relationships/customXml" Target="../ink/ink393.xml"/><Relationship Id="rId120" Type="http://schemas.openxmlformats.org/officeDocument/2006/relationships/image" Target="../media/image414.png"/><Relationship Id="rId141" Type="http://schemas.openxmlformats.org/officeDocument/2006/relationships/customXml" Target="../ink/ink415.xml"/><Relationship Id="rId7" Type="http://schemas.openxmlformats.org/officeDocument/2006/relationships/image" Target="../media/image359.png"/><Relationship Id="rId162" Type="http://schemas.openxmlformats.org/officeDocument/2006/relationships/image" Target="../media/image435.png"/><Relationship Id="rId183" Type="http://schemas.openxmlformats.org/officeDocument/2006/relationships/image" Target="../media/image445.png"/><Relationship Id="rId218" Type="http://schemas.openxmlformats.org/officeDocument/2006/relationships/customXml" Target="../ink/ink454.xml"/><Relationship Id="rId239" Type="http://schemas.openxmlformats.org/officeDocument/2006/relationships/customXml" Target="../ink/ink465.xml"/><Relationship Id="rId24" Type="http://schemas.openxmlformats.org/officeDocument/2006/relationships/customXml" Target="../ink/ink356.xml"/><Relationship Id="rId45" Type="http://schemas.openxmlformats.org/officeDocument/2006/relationships/image" Target="../media/image378.png"/><Relationship Id="rId66" Type="http://schemas.openxmlformats.org/officeDocument/2006/relationships/customXml" Target="../ink/ink377.xml"/><Relationship Id="rId87" Type="http://schemas.openxmlformats.org/officeDocument/2006/relationships/image" Target="../media/image398.png"/><Relationship Id="rId110" Type="http://schemas.openxmlformats.org/officeDocument/2006/relationships/image" Target="../media/image409.png"/><Relationship Id="rId131" Type="http://schemas.openxmlformats.org/officeDocument/2006/relationships/customXml" Target="../ink/ink410.xml"/><Relationship Id="rId152" Type="http://schemas.openxmlformats.org/officeDocument/2006/relationships/image" Target="../media/image430.png"/><Relationship Id="rId173" Type="http://schemas.openxmlformats.org/officeDocument/2006/relationships/customXml" Target="../ink/ink431.xml"/><Relationship Id="rId194" Type="http://schemas.openxmlformats.org/officeDocument/2006/relationships/customXml" Target="../ink/ink442.xml"/><Relationship Id="rId208" Type="http://schemas.openxmlformats.org/officeDocument/2006/relationships/customXml" Target="../ink/ink449.xml"/><Relationship Id="rId229" Type="http://schemas.openxmlformats.org/officeDocument/2006/relationships/image" Target="../media/image468.png"/><Relationship Id="rId240" Type="http://schemas.openxmlformats.org/officeDocument/2006/relationships/image" Target="../media/image473.png"/><Relationship Id="rId14" Type="http://schemas.openxmlformats.org/officeDocument/2006/relationships/customXml" Target="../ink/ink351.xml"/><Relationship Id="rId35" Type="http://schemas.openxmlformats.org/officeDocument/2006/relationships/image" Target="../media/image373.png"/><Relationship Id="rId56" Type="http://schemas.openxmlformats.org/officeDocument/2006/relationships/customXml" Target="../ink/ink372.xml"/><Relationship Id="rId77" Type="http://schemas.openxmlformats.org/officeDocument/2006/relationships/image" Target="../media/image393.png"/><Relationship Id="rId100" Type="http://schemas.openxmlformats.org/officeDocument/2006/relationships/image" Target="../media/image404.png"/><Relationship Id="rId8" Type="http://schemas.openxmlformats.org/officeDocument/2006/relationships/customXml" Target="../ink/ink348.xml"/><Relationship Id="rId98" Type="http://schemas.openxmlformats.org/officeDocument/2006/relationships/image" Target="../media/image403.png"/><Relationship Id="rId121" Type="http://schemas.openxmlformats.org/officeDocument/2006/relationships/customXml" Target="../ink/ink405.xml"/><Relationship Id="rId142" Type="http://schemas.openxmlformats.org/officeDocument/2006/relationships/image" Target="../media/image425.png"/><Relationship Id="rId163" Type="http://schemas.openxmlformats.org/officeDocument/2006/relationships/customXml" Target="../ink/ink426.xml"/><Relationship Id="rId184" Type="http://schemas.openxmlformats.org/officeDocument/2006/relationships/customXml" Target="../ink/ink437.xml"/><Relationship Id="rId219" Type="http://schemas.openxmlformats.org/officeDocument/2006/relationships/image" Target="../media/image463.png"/><Relationship Id="rId230" Type="http://schemas.openxmlformats.org/officeDocument/2006/relationships/customXml" Target="../ink/ink460.xml"/><Relationship Id="rId25" Type="http://schemas.openxmlformats.org/officeDocument/2006/relationships/image" Target="../media/image368.png"/><Relationship Id="rId46" Type="http://schemas.openxmlformats.org/officeDocument/2006/relationships/customXml" Target="../ink/ink367.xml"/><Relationship Id="rId67" Type="http://schemas.openxmlformats.org/officeDocument/2006/relationships/image" Target="../media/image388.png"/><Relationship Id="rId88" Type="http://schemas.openxmlformats.org/officeDocument/2006/relationships/customXml" Target="../ink/ink388.xml"/><Relationship Id="rId111" Type="http://schemas.openxmlformats.org/officeDocument/2006/relationships/customXml" Target="../ink/ink400.xml"/><Relationship Id="rId132" Type="http://schemas.openxmlformats.org/officeDocument/2006/relationships/image" Target="../media/image420.png"/><Relationship Id="rId153" Type="http://schemas.openxmlformats.org/officeDocument/2006/relationships/customXml" Target="../ink/ink421.xml"/><Relationship Id="rId174" Type="http://schemas.openxmlformats.org/officeDocument/2006/relationships/image" Target="../media/image441.png"/><Relationship Id="rId195" Type="http://schemas.openxmlformats.org/officeDocument/2006/relationships/image" Target="../media/image451.png"/><Relationship Id="rId209" Type="http://schemas.openxmlformats.org/officeDocument/2006/relationships/image" Target="../media/image458.png"/><Relationship Id="rId220" Type="http://schemas.openxmlformats.org/officeDocument/2006/relationships/customXml" Target="../ink/ink455.xml"/><Relationship Id="rId241" Type="http://schemas.openxmlformats.org/officeDocument/2006/relationships/customXml" Target="../ink/ink466.xml"/><Relationship Id="rId15" Type="http://schemas.openxmlformats.org/officeDocument/2006/relationships/image" Target="../media/image363.png"/><Relationship Id="rId36" Type="http://schemas.openxmlformats.org/officeDocument/2006/relationships/customXml" Target="../ink/ink362.xml"/><Relationship Id="rId57" Type="http://schemas.openxmlformats.org/officeDocument/2006/relationships/image" Target="../media/image384.png"/><Relationship Id="rId10" Type="http://schemas.openxmlformats.org/officeDocument/2006/relationships/customXml" Target="../ink/ink349.xml"/><Relationship Id="rId31" Type="http://schemas.openxmlformats.org/officeDocument/2006/relationships/image" Target="../media/image371.png"/><Relationship Id="rId52" Type="http://schemas.openxmlformats.org/officeDocument/2006/relationships/customXml" Target="../ink/ink370.xml"/><Relationship Id="rId73" Type="http://schemas.openxmlformats.org/officeDocument/2006/relationships/image" Target="../media/image391.png"/><Relationship Id="rId78" Type="http://schemas.openxmlformats.org/officeDocument/2006/relationships/customXml" Target="../ink/ink383.xml"/><Relationship Id="rId94" Type="http://schemas.openxmlformats.org/officeDocument/2006/relationships/image" Target="../media/image401.png"/><Relationship Id="rId99" Type="http://schemas.openxmlformats.org/officeDocument/2006/relationships/customXml" Target="../ink/ink394.xml"/><Relationship Id="rId101" Type="http://schemas.openxmlformats.org/officeDocument/2006/relationships/customXml" Target="../ink/ink395.xml"/><Relationship Id="rId122" Type="http://schemas.openxmlformats.org/officeDocument/2006/relationships/image" Target="../media/image415.png"/><Relationship Id="rId143" Type="http://schemas.openxmlformats.org/officeDocument/2006/relationships/customXml" Target="../ink/ink416.xml"/><Relationship Id="rId148" Type="http://schemas.openxmlformats.org/officeDocument/2006/relationships/image" Target="../media/image428.png"/><Relationship Id="rId164" Type="http://schemas.openxmlformats.org/officeDocument/2006/relationships/image" Target="../media/image436.png"/><Relationship Id="rId169" Type="http://schemas.openxmlformats.org/officeDocument/2006/relationships/customXml" Target="../ink/ink429.xml"/><Relationship Id="rId185" Type="http://schemas.openxmlformats.org/officeDocument/2006/relationships/image" Target="../media/image446.png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60.png"/><Relationship Id="rId180" Type="http://schemas.openxmlformats.org/officeDocument/2006/relationships/customXml" Target="../ink/ink435.xml"/><Relationship Id="rId210" Type="http://schemas.openxmlformats.org/officeDocument/2006/relationships/customXml" Target="../ink/ink450.xml"/><Relationship Id="rId215" Type="http://schemas.openxmlformats.org/officeDocument/2006/relationships/image" Target="../media/image461.png"/><Relationship Id="rId236" Type="http://schemas.openxmlformats.org/officeDocument/2006/relationships/image" Target="../media/image471.png"/><Relationship Id="rId26" Type="http://schemas.openxmlformats.org/officeDocument/2006/relationships/customXml" Target="../ink/ink357.xml"/><Relationship Id="rId231" Type="http://schemas.openxmlformats.org/officeDocument/2006/relationships/image" Target="../media/image469.png"/><Relationship Id="rId47" Type="http://schemas.openxmlformats.org/officeDocument/2006/relationships/image" Target="../media/image379.png"/><Relationship Id="rId68" Type="http://schemas.openxmlformats.org/officeDocument/2006/relationships/customXml" Target="../ink/ink378.xml"/><Relationship Id="rId89" Type="http://schemas.openxmlformats.org/officeDocument/2006/relationships/customXml" Target="../ink/ink389.xml"/><Relationship Id="rId112" Type="http://schemas.openxmlformats.org/officeDocument/2006/relationships/image" Target="../media/image410.png"/><Relationship Id="rId133" Type="http://schemas.openxmlformats.org/officeDocument/2006/relationships/customXml" Target="../ink/ink411.xml"/><Relationship Id="rId154" Type="http://schemas.openxmlformats.org/officeDocument/2006/relationships/image" Target="../media/image431.png"/><Relationship Id="rId175" Type="http://schemas.openxmlformats.org/officeDocument/2006/relationships/customXml" Target="../ink/ink432.xml"/><Relationship Id="rId196" Type="http://schemas.openxmlformats.org/officeDocument/2006/relationships/customXml" Target="../ink/ink443.xml"/><Relationship Id="rId200" Type="http://schemas.openxmlformats.org/officeDocument/2006/relationships/customXml" Target="../ink/ink445.xml"/><Relationship Id="rId16" Type="http://schemas.openxmlformats.org/officeDocument/2006/relationships/customXml" Target="../ink/ink352.xml"/><Relationship Id="rId221" Type="http://schemas.openxmlformats.org/officeDocument/2006/relationships/image" Target="../media/image464.png"/><Relationship Id="rId242" Type="http://schemas.openxmlformats.org/officeDocument/2006/relationships/image" Target="../media/image474.png"/><Relationship Id="rId37" Type="http://schemas.openxmlformats.org/officeDocument/2006/relationships/image" Target="../media/image374.png"/><Relationship Id="rId58" Type="http://schemas.openxmlformats.org/officeDocument/2006/relationships/customXml" Target="../ink/ink373.xml"/><Relationship Id="rId79" Type="http://schemas.openxmlformats.org/officeDocument/2006/relationships/image" Target="../media/image394.png"/><Relationship Id="rId102" Type="http://schemas.openxmlformats.org/officeDocument/2006/relationships/image" Target="../media/image405.png"/><Relationship Id="rId123" Type="http://schemas.openxmlformats.org/officeDocument/2006/relationships/customXml" Target="../ink/ink406.xml"/><Relationship Id="rId144" Type="http://schemas.openxmlformats.org/officeDocument/2006/relationships/image" Target="../media/image426.png"/><Relationship Id="rId90" Type="http://schemas.openxmlformats.org/officeDocument/2006/relationships/image" Target="../media/image399.png"/><Relationship Id="rId165" Type="http://schemas.openxmlformats.org/officeDocument/2006/relationships/customXml" Target="../ink/ink427.xml"/><Relationship Id="rId186" Type="http://schemas.openxmlformats.org/officeDocument/2006/relationships/customXml" Target="../ink/ink438.xml"/><Relationship Id="rId211" Type="http://schemas.openxmlformats.org/officeDocument/2006/relationships/image" Target="../media/image459.png"/><Relationship Id="rId232" Type="http://schemas.openxmlformats.org/officeDocument/2006/relationships/customXml" Target="../ink/ink461.xml"/><Relationship Id="rId27" Type="http://schemas.openxmlformats.org/officeDocument/2006/relationships/image" Target="../media/image369.png"/><Relationship Id="rId48" Type="http://schemas.openxmlformats.org/officeDocument/2006/relationships/customXml" Target="../ink/ink368.xml"/><Relationship Id="rId69" Type="http://schemas.openxmlformats.org/officeDocument/2006/relationships/image" Target="../media/image389.png"/><Relationship Id="rId113" Type="http://schemas.openxmlformats.org/officeDocument/2006/relationships/customXml" Target="../ink/ink401.xml"/><Relationship Id="rId134" Type="http://schemas.openxmlformats.org/officeDocument/2006/relationships/image" Target="../media/image421.png"/><Relationship Id="rId80" Type="http://schemas.openxmlformats.org/officeDocument/2006/relationships/customXml" Target="../ink/ink384.xml"/><Relationship Id="rId155" Type="http://schemas.openxmlformats.org/officeDocument/2006/relationships/customXml" Target="../ink/ink422.xml"/><Relationship Id="rId176" Type="http://schemas.openxmlformats.org/officeDocument/2006/relationships/image" Target="../media/image442.png"/><Relationship Id="rId197" Type="http://schemas.openxmlformats.org/officeDocument/2006/relationships/image" Target="../media/image452.png"/><Relationship Id="rId201" Type="http://schemas.openxmlformats.org/officeDocument/2006/relationships/image" Target="../media/image454.png"/><Relationship Id="rId222" Type="http://schemas.openxmlformats.org/officeDocument/2006/relationships/customXml" Target="../ink/ink456.xml"/><Relationship Id="rId243" Type="http://schemas.openxmlformats.org/officeDocument/2006/relationships/customXml" Target="../ink/ink467.xml"/><Relationship Id="rId17" Type="http://schemas.openxmlformats.org/officeDocument/2006/relationships/image" Target="../media/image364.png"/><Relationship Id="rId38" Type="http://schemas.openxmlformats.org/officeDocument/2006/relationships/customXml" Target="../ink/ink363.xml"/><Relationship Id="rId59" Type="http://schemas.openxmlformats.org/officeDocument/2006/relationships/image" Target="../media/image385.png"/><Relationship Id="rId103" Type="http://schemas.openxmlformats.org/officeDocument/2006/relationships/customXml" Target="../ink/ink396.xml"/><Relationship Id="rId124" Type="http://schemas.openxmlformats.org/officeDocument/2006/relationships/image" Target="../media/image416.png"/><Relationship Id="rId70" Type="http://schemas.openxmlformats.org/officeDocument/2006/relationships/customXml" Target="../ink/ink379.xml"/><Relationship Id="rId91" Type="http://schemas.openxmlformats.org/officeDocument/2006/relationships/customXml" Target="../ink/ink390.xml"/><Relationship Id="rId145" Type="http://schemas.openxmlformats.org/officeDocument/2006/relationships/customXml" Target="../ink/ink417.xml"/><Relationship Id="rId166" Type="http://schemas.openxmlformats.org/officeDocument/2006/relationships/image" Target="../media/image437.png"/><Relationship Id="rId187" Type="http://schemas.openxmlformats.org/officeDocument/2006/relationships/image" Target="../media/image447.png"/><Relationship Id="rId1" Type="http://schemas.openxmlformats.org/officeDocument/2006/relationships/vmlDrawing" Target="../drawings/vmlDrawing7.vml"/><Relationship Id="rId212" Type="http://schemas.openxmlformats.org/officeDocument/2006/relationships/customXml" Target="../ink/ink451.xml"/><Relationship Id="rId233" Type="http://schemas.openxmlformats.org/officeDocument/2006/relationships/customXml" Target="../ink/ink462.xml"/><Relationship Id="rId28" Type="http://schemas.openxmlformats.org/officeDocument/2006/relationships/customXml" Target="../ink/ink358.xml"/><Relationship Id="rId49" Type="http://schemas.openxmlformats.org/officeDocument/2006/relationships/image" Target="../media/image380.png"/><Relationship Id="rId114" Type="http://schemas.openxmlformats.org/officeDocument/2006/relationships/image" Target="../media/image411.png"/><Relationship Id="rId60" Type="http://schemas.openxmlformats.org/officeDocument/2006/relationships/customXml" Target="../ink/ink374.xml"/><Relationship Id="rId81" Type="http://schemas.openxmlformats.org/officeDocument/2006/relationships/image" Target="../media/image395.png"/><Relationship Id="rId135" Type="http://schemas.openxmlformats.org/officeDocument/2006/relationships/customXml" Target="../ink/ink412.xml"/><Relationship Id="rId156" Type="http://schemas.openxmlformats.org/officeDocument/2006/relationships/image" Target="../media/image432.png"/><Relationship Id="rId177" Type="http://schemas.openxmlformats.org/officeDocument/2006/relationships/customXml" Target="../ink/ink433.xml"/><Relationship Id="rId198" Type="http://schemas.openxmlformats.org/officeDocument/2006/relationships/customXml" Target="../ink/ink444.xml"/><Relationship Id="rId202" Type="http://schemas.openxmlformats.org/officeDocument/2006/relationships/customXml" Target="../ink/ink446.xml"/><Relationship Id="rId223" Type="http://schemas.openxmlformats.org/officeDocument/2006/relationships/image" Target="../media/image465.png"/><Relationship Id="rId244" Type="http://schemas.openxmlformats.org/officeDocument/2006/relationships/image" Target="../media/image475.png"/><Relationship Id="rId18" Type="http://schemas.openxmlformats.org/officeDocument/2006/relationships/customXml" Target="../ink/ink353.xml"/><Relationship Id="rId39" Type="http://schemas.openxmlformats.org/officeDocument/2006/relationships/image" Target="../media/image375.png"/><Relationship Id="rId50" Type="http://schemas.openxmlformats.org/officeDocument/2006/relationships/customXml" Target="../ink/ink369.xml"/><Relationship Id="rId104" Type="http://schemas.openxmlformats.org/officeDocument/2006/relationships/image" Target="../media/image406.png"/><Relationship Id="rId125" Type="http://schemas.openxmlformats.org/officeDocument/2006/relationships/customXml" Target="../ink/ink407.xml"/><Relationship Id="rId146" Type="http://schemas.openxmlformats.org/officeDocument/2006/relationships/image" Target="../media/image427.png"/><Relationship Id="rId167" Type="http://schemas.openxmlformats.org/officeDocument/2006/relationships/customXml" Target="../ink/ink428.xml"/><Relationship Id="rId188" Type="http://schemas.openxmlformats.org/officeDocument/2006/relationships/customXml" Target="../ink/ink439.xml"/><Relationship Id="rId71" Type="http://schemas.openxmlformats.org/officeDocument/2006/relationships/image" Target="../media/image390.png"/><Relationship Id="rId92" Type="http://schemas.openxmlformats.org/officeDocument/2006/relationships/image" Target="../media/image400.png"/><Relationship Id="rId213" Type="http://schemas.openxmlformats.org/officeDocument/2006/relationships/image" Target="../media/image460.png"/><Relationship Id="rId234" Type="http://schemas.openxmlformats.org/officeDocument/2006/relationships/image" Target="../media/image470.png"/><Relationship Id="rId2" Type="http://schemas.openxmlformats.org/officeDocument/2006/relationships/slideLayout" Target="../slideLayouts/slideLayout4.xml"/><Relationship Id="rId29" Type="http://schemas.openxmlformats.org/officeDocument/2006/relationships/image" Target="../media/image370.png"/><Relationship Id="rId40" Type="http://schemas.openxmlformats.org/officeDocument/2006/relationships/customXml" Target="../ink/ink364.xml"/><Relationship Id="rId115" Type="http://schemas.openxmlformats.org/officeDocument/2006/relationships/customXml" Target="../ink/ink402.xml"/><Relationship Id="rId136" Type="http://schemas.openxmlformats.org/officeDocument/2006/relationships/image" Target="../media/image422.png"/><Relationship Id="rId157" Type="http://schemas.openxmlformats.org/officeDocument/2006/relationships/customXml" Target="../ink/ink423.xml"/><Relationship Id="rId178" Type="http://schemas.openxmlformats.org/officeDocument/2006/relationships/customXml" Target="../ink/ink434.xml"/><Relationship Id="rId61" Type="http://schemas.openxmlformats.org/officeDocument/2006/relationships/image" Target="../media/image386.png"/><Relationship Id="rId82" Type="http://schemas.openxmlformats.org/officeDocument/2006/relationships/customXml" Target="../ink/ink385.xml"/><Relationship Id="rId199" Type="http://schemas.openxmlformats.org/officeDocument/2006/relationships/image" Target="../media/image453.png"/><Relationship Id="rId203" Type="http://schemas.openxmlformats.org/officeDocument/2006/relationships/image" Target="../media/image455.png"/><Relationship Id="rId19" Type="http://schemas.openxmlformats.org/officeDocument/2006/relationships/image" Target="../media/image365.png"/><Relationship Id="rId224" Type="http://schemas.openxmlformats.org/officeDocument/2006/relationships/customXml" Target="../ink/ink457.xml"/><Relationship Id="rId245" Type="http://schemas.openxmlformats.org/officeDocument/2006/relationships/customXml" Target="../ink/ink468.xml"/><Relationship Id="rId30" Type="http://schemas.openxmlformats.org/officeDocument/2006/relationships/customXml" Target="../ink/ink359.xml"/><Relationship Id="rId105" Type="http://schemas.openxmlformats.org/officeDocument/2006/relationships/customXml" Target="../ink/ink397.xml"/><Relationship Id="rId126" Type="http://schemas.openxmlformats.org/officeDocument/2006/relationships/image" Target="../media/image417.png"/><Relationship Id="rId147" Type="http://schemas.openxmlformats.org/officeDocument/2006/relationships/customXml" Target="../ink/ink418.xml"/><Relationship Id="rId168" Type="http://schemas.openxmlformats.org/officeDocument/2006/relationships/image" Target="../media/image438.png"/><Relationship Id="rId51" Type="http://schemas.openxmlformats.org/officeDocument/2006/relationships/image" Target="../media/image381.png"/><Relationship Id="rId72" Type="http://schemas.openxmlformats.org/officeDocument/2006/relationships/customXml" Target="../ink/ink380.xml"/><Relationship Id="rId93" Type="http://schemas.openxmlformats.org/officeDocument/2006/relationships/customXml" Target="../ink/ink391.xml"/><Relationship Id="rId189" Type="http://schemas.openxmlformats.org/officeDocument/2006/relationships/image" Target="../media/image448.png"/><Relationship Id="rId3" Type="http://schemas.openxmlformats.org/officeDocument/2006/relationships/image" Target="../media/image99.png"/><Relationship Id="rId214" Type="http://schemas.openxmlformats.org/officeDocument/2006/relationships/customXml" Target="../ink/ink452.xml"/><Relationship Id="rId235" Type="http://schemas.openxmlformats.org/officeDocument/2006/relationships/customXml" Target="../ink/ink463.xml"/><Relationship Id="rId116" Type="http://schemas.openxmlformats.org/officeDocument/2006/relationships/image" Target="../media/image412.png"/><Relationship Id="rId137" Type="http://schemas.openxmlformats.org/officeDocument/2006/relationships/customXml" Target="../ink/ink413.xml"/><Relationship Id="rId158" Type="http://schemas.openxmlformats.org/officeDocument/2006/relationships/image" Target="../media/image433.png"/><Relationship Id="rId20" Type="http://schemas.openxmlformats.org/officeDocument/2006/relationships/customXml" Target="../ink/ink354.xml"/><Relationship Id="rId41" Type="http://schemas.openxmlformats.org/officeDocument/2006/relationships/image" Target="../media/image376.png"/><Relationship Id="rId62" Type="http://schemas.openxmlformats.org/officeDocument/2006/relationships/customXml" Target="../ink/ink375.xml"/><Relationship Id="rId83" Type="http://schemas.openxmlformats.org/officeDocument/2006/relationships/image" Target="../media/image396.png"/><Relationship Id="rId179" Type="http://schemas.openxmlformats.org/officeDocument/2006/relationships/image" Target="../media/image443.png"/><Relationship Id="rId190" Type="http://schemas.openxmlformats.org/officeDocument/2006/relationships/customXml" Target="../ink/ink440.xml"/><Relationship Id="rId204" Type="http://schemas.openxmlformats.org/officeDocument/2006/relationships/customXml" Target="../ink/ink447.xml"/><Relationship Id="rId225" Type="http://schemas.openxmlformats.org/officeDocument/2006/relationships/image" Target="../media/image466.png"/><Relationship Id="rId246" Type="http://schemas.openxmlformats.org/officeDocument/2006/relationships/image" Target="../media/image476.png"/><Relationship Id="rId106" Type="http://schemas.openxmlformats.org/officeDocument/2006/relationships/image" Target="../media/image407.png"/><Relationship Id="rId127" Type="http://schemas.openxmlformats.org/officeDocument/2006/relationships/customXml" Target="../ink/ink40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0.png"/><Relationship Id="rId13" Type="http://schemas.openxmlformats.org/officeDocument/2006/relationships/customXml" Target="../ink/ink473.xml"/><Relationship Id="rId3" Type="http://schemas.openxmlformats.org/officeDocument/2006/relationships/oleObject" Target="../embeddings/oleObject12.bin"/><Relationship Id="rId7" Type="http://schemas.openxmlformats.org/officeDocument/2006/relationships/customXml" Target="../ink/ink470.xml"/><Relationship Id="rId12" Type="http://schemas.openxmlformats.org/officeDocument/2006/relationships/image" Target="../media/image48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1.emf"/><Relationship Id="rId11" Type="http://schemas.openxmlformats.org/officeDocument/2006/relationships/customXml" Target="../ink/ink472.xml"/><Relationship Id="rId5" Type="http://schemas.openxmlformats.org/officeDocument/2006/relationships/oleObject" Target="../embeddings/oleObject13.bin"/><Relationship Id="rId15" Type="http://schemas.openxmlformats.org/officeDocument/2006/relationships/comments" Target="../comments/comment1.xml"/><Relationship Id="rId10" Type="http://schemas.openxmlformats.org/officeDocument/2006/relationships/image" Target="../media/image481.png"/><Relationship Id="rId4" Type="http://schemas.openxmlformats.org/officeDocument/2006/relationships/image" Target="../media/image100.emf"/><Relationship Id="rId9" Type="http://schemas.openxmlformats.org/officeDocument/2006/relationships/customXml" Target="../ink/ink471.xml"/><Relationship Id="rId14" Type="http://schemas.openxmlformats.org/officeDocument/2006/relationships/image" Target="../media/image48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5.png"/><Relationship Id="rId7" Type="http://schemas.openxmlformats.org/officeDocument/2006/relationships/image" Target="../media/image488.png"/><Relationship Id="rId2" Type="http://schemas.openxmlformats.org/officeDocument/2006/relationships/image" Target="../media/image48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74.xml"/><Relationship Id="rId5" Type="http://schemas.openxmlformats.org/officeDocument/2006/relationships/image" Target="../media/image487.png"/><Relationship Id="rId4" Type="http://schemas.openxmlformats.org/officeDocument/2006/relationships/image" Target="../media/image486.png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94.png"/><Relationship Id="rId18" Type="http://schemas.openxmlformats.org/officeDocument/2006/relationships/customXml" Target="../ink/ink483.xml"/><Relationship Id="rId26" Type="http://schemas.openxmlformats.org/officeDocument/2006/relationships/customXml" Target="../ink/ink487.xml"/><Relationship Id="rId39" Type="http://schemas.openxmlformats.org/officeDocument/2006/relationships/image" Target="../media/image507.png"/><Relationship Id="rId21" Type="http://schemas.openxmlformats.org/officeDocument/2006/relationships/image" Target="../media/image498.png"/><Relationship Id="rId34" Type="http://schemas.openxmlformats.org/officeDocument/2006/relationships/customXml" Target="../ink/ink491.xml"/><Relationship Id="rId42" Type="http://schemas.openxmlformats.org/officeDocument/2006/relationships/customXml" Target="../ink/ink495.xml"/><Relationship Id="rId47" Type="http://schemas.openxmlformats.org/officeDocument/2006/relationships/image" Target="../media/image511.png"/><Relationship Id="rId50" Type="http://schemas.openxmlformats.org/officeDocument/2006/relationships/customXml" Target="../ink/ink499.xml"/><Relationship Id="rId7" Type="http://schemas.openxmlformats.org/officeDocument/2006/relationships/image" Target="../media/image491.png"/><Relationship Id="rId2" Type="http://schemas.openxmlformats.org/officeDocument/2006/relationships/customXml" Target="../ink/ink475.xml"/><Relationship Id="rId16" Type="http://schemas.openxmlformats.org/officeDocument/2006/relationships/customXml" Target="../ink/ink482.xml"/><Relationship Id="rId29" Type="http://schemas.openxmlformats.org/officeDocument/2006/relationships/image" Target="../media/image502.png"/><Relationship Id="rId11" Type="http://schemas.openxmlformats.org/officeDocument/2006/relationships/image" Target="../media/image493.png"/><Relationship Id="rId24" Type="http://schemas.openxmlformats.org/officeDocument/2006/relationships/customXml" Target="../ink/ink486.xml"/><Relationship Id="rId32" Type="http://schemas.openxmlformats.org/officeDocument/2006/relationships/customXml" Target="../ink/ink490.xml"/><Relationship Id="rId37" Type="http://schemas.openxmlformats.org/officeDocument/2006/relationships/image" Target="../media/image506.png"/><Relationship Id="rId40" Type="http://schemas.openxmlformats.org/officeDocument/2006/relationships/customXml" Target="../ink/ink494.xml"/><Relationship Id="rId45" Type="http://schemas.openxmlformats.org/officeDocument/2006/relationships/image" Target="../media/image510.png"/><Relationship Id="rId5" Type="http://schemas.openxmlformats.org/officeDocument/2006/relationships/image" Target="../media/image490.png"/><Relationship Id="rId15" Type="http://schemas.openxmlformats.org/officeDocument/2006/relationships/image" Target="../media/image495.png"/><Relationship Id="rId23" Type="http://schemas.openxmlformats.org/officeDocument/2006/relationships/image" Target="../media/image499.png"/><Relationship Id="rId28" Type="http://schemas.openxmlformats.org/officeDocument/2006/relationships/customXml" Target="../ink/ink488.xml"/><Relationship Id="rId36" Type="http://schemas.openxmlformats.org/officeDocument/2006/relationships/customXml" Target="../ink/ink492.xml"/><Relationship Id="rId49" Type="http://schemas.openxmlformats.org/officeDocument/2006/relationships/image" Target="../media/image512.png"/><Relationship Id="rId10" Type="http://schemas.openxmlformats.org/officeDocument/2006/relationships/customXml" Target="../ink/ink479.xml"/><Relationship Id="rId19" Type="http://schemas.openxmlformats.org/officeDocument/2006/relationships/image" Target="../media/image497.png"/><Relationship Id="rId31" Type="http://schemas.openxmlformats.org/officeDocument/2006/relationships/image" Target="../media/image503.png"/><Relationship Id="rId44" Type="http://schemas.openxmlformats.org/officeDocument/2006/relationships/customXml" Target="../ink/ink496.xml"/><Relationship Id="rId4" Type="http://schemas.openxmlformats.org/officeDocument/2006/relationships/customXml" Target="../ink/ink476.xml"/><Relationship Id="rId9" Type="http://schemas.openxmlformats.org/officeDocument/2006/relationships/image" Target="../media/image492.png"/><Relationship Id="rId14" Type="http://schemas.openxmlformats.org/officeDocument/2006/relationships/customXml" Target="../ink/ink481.xml"/><Relationship Id="rId22" Type="http://schemas.openxmlformats.org/officeDocument/2006/relationships/customXml" Target="../ink/ink485.xml"/><Relationship Id="rId27" Type="http://schemas.openxmlformats.org/officeDocument/2006/relationships/image" Target="../media/image501.png"/><Relationship Id="rId30" Type="http://schemas.openxmlformats.org/officeDocument/2006/relationships/customXml" Target="../ink/ink489.xml"/><Relationship Id="rId35" Type="http://schemas.openxmlformats.org/officeDocument/2006/relationships/image" Target="../media/image505.png"/><Relationship Id="rId43" Type="http://schemas.openxmlformats.org/officeDocument/2006/relationships/image" Target="../media/image509.png"/><Relationship Id="rId48" Type="http://schemas.openxmlformats.org/officeDocument/2006/relationships/customXml" Target="../ink/ink498.xml"/><Relationship Id="rId8" Type="http://schemas.openxmlformats.org/officeDocument/2006/relationships/customXml" Target="../ink/ink478.xml"/><Relationship Id="rId51" Type="http://schemas.openxmlformats.org/officeDocument/2006/relationships/image" Target="../media/image513.png"/><Relationship Id="rId3" Type="http://schemas.openxmlformats.org/officeDocument/2006/relationships/image" Target="../media/image489.png"/><Relationship Id="rId12" Type="http://schemas.openxmlformats.org/officeDocument/2006/relationships/customXml" Target="../ink/ink480.xml"/><Relationship Id="rId17" Type="http://schemas.openxmlformats.org/officeDocument/2006/relationships/image" Target="../media/image496.png"/><Relationship Id="rId25" Type="http://schemas.openxmlformats.org/officeDocument/2006/relationships/image" Target="../media/image500.png"/><Relationship Id="rId33" Type="http://schemas.openxmlformats.org/officeDocument/2006/relationships/image" Target="../media/image504.png"/><Relationship Id="rId38" Type="http://schemas.openxmlformats.org/officeDocument/2006/relationships/customXml" Target="../ink/ink493.xml"/><Relationship Id="rId46" Type="http://schemas.openxmlformats.org/officeDocument/2006/relationships/customXml" Target="../ink/ink497.xml"/><Relationship Id="rId20" Type="http://schemas.openxmlformats.org/officeDocument/2006/relationships/customXml" Target="../ink/ink484.xml"/><Relationship Id="rId41" Type="http://schemas.openxmlformats.org/officeDocument/2006/relationships/image" Target="../media/image50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7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7.png"/><Relationship Id="rId13" Type="http://schemas.openxmlformats.org/officeDocument/2006/relationships/customXml" Target="../ink/ink505.xml"/><Relationship Id="rId18" Type="http://schemas.openxmlformats.org/officeDocument/2006/relationships/image" Target="../media/image223.png"/><Relationship Id="rId3" Type="http://schemas.openxmlformats.org/officeDocument/2006/relationships/customXml" Target="../ink/ink500.xml"/><Relationship Id="rId21" Type="http://schemas.openxmlformats.org/officeDocument/2006/relationships/customXml" Target="../ink/ink509.xml"/><Relationship Id="rId7" Type="http://schemas.openxmlformats.org/officeDocument/2006/relationships/customXml" Target="../ink/ink502.xml"/><Relationship Id="rId12" Type="http://schemas.openxmlformats.org/officeDocument/2006/relationships/image" Target="../media/image519.png"/><Relationship Id="rId17" Type="http://schemas.openxmlformats.org/officeDocument/2006/relationships/customXml" Target="../ink/ink507.xml"/><Relationship Id="rId2" Type="http://schemas.openxmlformats.org/officeDocument/2006/relationships/image" Target="../media/image514.png"/><Relationship Id="rId16" Type="http://schemas.openxmlformats.org/officeDocument/2006/relationships/image" Target="../media/image521.png"/><Relationship Id="rId20" Type="http://schemas.openxmlformats.org/officeDocument/2006/relationships/image" Target="../media/image5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6.png"/><Relationship Id="rId11" Type="http://schemas.openxmlformats.org/officeDocument/2006/relationships/customXml" Target="../ink/ink504.xml"/><Relationship Id="rId5" Type="http://schemas.openxmlformats.org/officeDocument/2006/relationships/customXml" Target="../ink/ink501.xml"/><Relationship Id="rId15" Type="http://schemas.openxmlformats.org/officeDocument/2006/relationships/customXml" Target="../ink/ink506.xml"/><Relationship Id="rId10" Type="http://schemas.openxmlformats.org/officeDocument/2006/relationships/image" Target="../media/image518.png"/><Relationship Id="rId19" Type="http://schemas.openxmlformats.org/officeDocument/2006/relationships/customXml" Target="../ink/ink508.xml"/><Relationship Id="rId4" Type="http://schemas.openxmlformats.org/officeDocument/2006/relationships/image" Target="../media/image515.png"/><Relationship Id="rId9" Type="http://schemas.openxmlformats.org/officeDocument/2006/relationships/customXml" Target="../ink/ink503.xml"/><Relationship Id="rId14" Type="http://schemas.openxmlformats.org/officeDocument/2006/relationships/image" Target="../media/image5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566.xml"/><Relationship Id="rId21" Type="http://schemas.openxmlformats.org/officeDocument/2006/relationships/customXml" Target="../ink/ink518.xml"/><Relationship Id="rId42" Type="http://schemas.openxmlformats.org/officeDocument/2006/relationships/image" Target="../media/image541.png"/><Relationship Id="rId63" Type="http://schemas.openxmlformats.org/officeDocument/2006/relationships/customXml" Target="../ink/ink539.xml"/><Relationship Id="rId84" Type="http://schemas.openxmlformats.org/officeDocument/2006/relationships/image" Target="../media/image562.png"/><Relationship Id="rId138" Type="http://schemas.openxmlformats.org/officeDocument/2006/relationships/customXml" Target="../ink/ink577.xml"/><Relationship Id="rId107" Type="http://schemas.openxmlformats.org/officeDocument/2006/relationships/customXml" Target="../ink/ink561.xml"/><Relationship Id="rId11" Type="http://schemas.openxmlformats.org/officeDocument/2006/relationships/customXml" Target="../ink/ink513.xml"/><Relationship Id="rId32" Type="http://schemas.openxmlformats.org/officeDocument/2006/relationships/image" Target="../media/image536.png"/><Relationship Id="rId53" Type="http://schemas.openxmlformats.org/officeDocument/2006/relationships/customXml" Target="../ink/ink534.xml"/><Relationship Id="rId74" Type="http://schemas.openxmlformats.org/officeDocument/2006/relationships/image" Target="../media/image557.png"/><Relationship Id="rId128" Type="http://schemas.openxmlformats.org/officeDocument/2006/relationships/image" Target="../media/image584.png"/><Relationship Id="rId149" Type="http://schemas.openxmlformats.org/officeDocument/2006/relationships/customXml" Target="../ink/ink583.xml"/><Relationship Id="rId5" Type="http://schemas.openxmlformats.org/officeDocument/2006/relationships/customXml" Target="../ink/ink510.xml"/><Relationship Id="rId95" Type="http://schemas.openxmlformats.org/officeDocument/2006/relationships/customXml" Target="../ink/ink555.xml"/><Relationship Id="rId22" Type="http://schemas.openxmlformats.org/officeDocument/2006/relationships/image" Target="../media/image387.png"/><Relationship Id="rId27" Type="http://schemas.openxmlformats.org/officeDocument/2006/relationships/customXml" Target="../ink/ink521.xml"/><Relationship Id="rId43" Type="http://schemas.openxmlformats.org/officeDocument/2006/relationships/customXml" Target="../ink/ink529.xml"/><Relationship Id="rId48" Type="http://schemas.openxmlformats.org/officeDocument/2006/relationships/image" Target="../media/image544.png"/><Relationship Id="rId64" Type="http://schemas.openxmlformats.org/officeDocument/2006/relationships/image" Target="../media/image552.png"/><Relationship Id="rId69" Type="http://schemas.openxmlformats.org/officeDocument/2006/relationships/customXml" Target="../ink/ink542.xml"/><Relationship Id="rId113" Type="http://schemas.openxmlformats.org/officeDocument/2006/relationships/customXml" Target="../ink/ink564.xml"/><Relationship Id="rId118" Type="http://schemas.openxmlformats.org/officeDocument/2006/relationships/image" Target="../media/image579.png"/><Relationship Id="rId134" Type="http://schemas.openxmlformats.org/officeDocument/2006/relationships/customXml" Target="../ink/ink575.xml"/><Relationship Id="rId139" Type="http://schemas.openxmlformats.org/officeDocument/2006/relationships/image" Target="../media/image589.png"/><Relationship Id="rId80" Type="http://schemas.openxmlformats.org/officeDocument/2006/relationships/image" Target="../media/image560.png"/><Relationship Id="rId85" Type="http://schemas.openxmlformats.org/officeDocument/2006/relationships/customXml" Target="../ink/ink550.xml"/><Relationship Id="rId150" Type="http://schemas.openxmlformats.org/officeDocument/2006/relationships/image" Target="../media/image594.png"/><Relationship Id="rId12" Type="http://schemas.openxmlformats.org/officeDocument/2006/relationships/image" Target="../media/image528.png"/><Relationship Id="rId17" Type="http://schemas.openxmlformats.org/officeDocument/2006/relationships/customXml" Target="../ink/ink516.xml"/><Relationship Id="rId33" Type="http://schemas.openxmlformats.org/officeDocument/2006/relationships/customXml" Target="../ink/ink524.xml"/><Relationship Id="rId38" Type="http://schemas.openxmlformats.org/officeDocument/2006/relationships/image" Target="../media/image539.png"/><Relationship Id="rId59" Type="http://schemas.openxmlformats.org/officeDocument/2006/relationships/customXml" Target="../ink/ink537.xml"/><Relationship Id="rId103" Type="http://schemas.openxmlformats.org/officeDocument/2006/relationships/customXml" Target="../ink/ink559.xml"/><Relationship Id="rId108" Type="http://schemas.openxmlformats.org/officeDocument/2006/relationships/image" Target="../media/image574.png"/><Relationship Id="rId124" Type="http://schemas.openxmlformats.org/officeDocument/2006/relationships/image" Target="../media/image582.png"/><Relationship Id="rId129" Type="http://schemas.openxmlformats.org/officeDocument/2006/relationships/customXml" Target="../ink/ink572.xml"/><Relationship Id="rId54" Type="http://schemas.openxmlformats.org/officeDocument/2006/relationships/image" Target="../media/image547.png"/><Relationship Id="rId70" Type="http://schemas.openxmlformats.org/officeDocument/2006/relationships/image" Target="../media/image555.png"/><Relationship Id="rId75" Type="http://schemas.openxmlformats.org/officeDocument/2006/relationships/customXml" Target="../ink/ink545.xml"/><Relationship Id="rId91" Type="http://schemas.openxmlformats.org/officeDocument/2006/relationships/customXml" Target="../ink/ink553.xml"/><Relationship Id="rId96" Type="http://schemas.openxmlformats.org/officeDocument/2006/relationships/image" Target="../media/image568.png"/><Relationship Id="rId140" Type="http://schemas.openxmlformats.org/officeDocument/2006/relationships/customXml" Target="../ink/ink578.xml"/><Relationship Id="rId145" Type="http://schemas.openxmlformats.org/officeDocument/2006/relationships/image" Target="../media/image59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5.png"/><Relationship Id="rId23" Type="http://schemas.openxmlformats.org/officeDocument/2006/relationships/customXml" Target="../ink/ink519.xml"/><Relationship Id="rId28" Type="http://schemas.openxmlformats.org/officeDocument/2006/relationships/image" Target="../media/image534.png"/><Relationship Id="rId49" Type="http://schemas.openxmlformats.org/officeDocument/2006/relationships/customXml" Target="../ink/ink532.xml"/><Relationship Id="rId114" Type="http://schemas.openxmlformats.org/officeDocument/2006/relationships/image" Target="../media/image577.png"/><Relationship Id="rId119" Type="http://schemas.openxmlformats.org/officeDocument/2006/relationships/customXml" Target="../ink/ink567.xml"/><Relationship Id="rId44" Type="http://schemas.openxmlformats.org/officeDocument/2006/relationships/image" Target="../media/image542.png"/><Relationship Id="rId60" Type="http://schemas.openxmlformats.org/officeDocument/2006/relationships/image" Target="../media/image550.png"/><Relationship Id="rId65" Type="http://schemas.openxmlformats.org/officeDocument/2006/relationships/customXml" Target="../ink/ink540.xml"/><Relationship Id="rId81" Type="http://schemas.openxmlformats.org/officeDocument/2006/relationships/customXml" Target="../ink/ink548.xml"/><Relationship Id="rId86" Type="http://schemas.openxmlformats.org/officeDocument/2006/relationships/image" Target="../media/image563.png"/><Relationship Id="rId130" Type="http://schemas.openxmlformats.org/officeDocument/2006/relationships/customXml" Target="../ink/ink573.xml"/><Relationship Id="rId135" Type="http://schemas.openxmlformats.org/officeDocument/2006/relationships/image" Target="../media/image587.png"/><Relationship Id="rId13" Type="http://schemas.openxmlformats.org/officeDocument/2006/relationships/customXml" Target="../ink/ink514.xml"/><Relationship Id="rId18" Type="http://schemas.openxmlformats.org/officeDocument/2006/relationships/image" Target="../media/image531.png"/><Relationship Id="rId39" Type="http://schemas.openxmlformats.org/officeDocument/2006/relationships/customXml" Target="../ink/ink527.xml"/><Relationship Id="rId109" Type="http://schemas.openxmlformats.org/officeDocument/2006/relationships/customXml" Target="../ink/ink562.xml"/><Relationship Id="rId34" Type="http://schemas.openxmlformats.org/officeDocument/2006/relationships/image" Target="../media/image537.png"/><Relationship Id="rId50" Type="http://schemas.openxmlformats.org/officeDocument/2006/relationships/image" Target="../media/image545.png"/><Relationship Id="rId55" Type="http://schemas.openxmlformats.org/officeDocument/2006/relationships/customXml" Target="../ink/ink535.xml"/><Relationship Id="rId76" Type="http://schemas.openxmlformats.org/officeDocument/2006/relationships/image" Target="../media/image558.png"/><Relationship Id="rId97" Type="http://schemas.openxmlformats.org/officeDocument/2006/relationships/customXml" Target="../ink/ink556.xml"/><Relationship Id="rId104" Type="http://schemas.openxmlformats.org/officeDocument/2006/relationships/image" Target="../media/image572.png"/><Relationship Id="rId120" Type="http://schemas.openxmlformats.org/officeDocument/2006/relationships/image" Target="../media/image580.png"/><Relationship Id="rId125" Type="http://schemas.openxmlformats.org/officeDocument/2006/relationships/customXml" Target="../ink/ink570.xml"/><Relationship Id="rId141" Type="http://schemas.openxmlformats.org/officeDocument/2006/relationships/image" Target="../media/image590.png"/><Relationship Id="rId146" Type="http://schemas.openxmlformats.org/officeDocument/2006/relationships/customXml" Target="../ink/ink581.xml"/><Relationship Id="rId7" Type="http://schemas.openxmlformats.org/officeDocument/2006/relationships/customXml" Target="../ink/ink511.xml"/><Relationship Id="rId71" Type="http://schemas.openxmlformats.org/officeDocument/2006/relationships/customXml" Target="../ink/ink543.xml"/><Relationship Id="rId92" Type="http://schemas.openxmlformats.org/officeDocument/2006/relationships/image" Target="../media/image566.png"/><Relationship Id="rId2" Type="http://schemas.openxmlformats.org/officeDocument/2006/relationships/notesSlide" Target="../notesSlides/notesSlide1.xml"/><Relationship Id="rId29" Type="http://schemas.openxmlformats.org/officeDocument/2006/relationships/customXml" Target="../ink/ink522.xml"/><Relationship Id="rId24" Type="http://schemas.openxmlformats.org/officeDocument/2006/relationships/image" Target="../media/image223.png"/><Relationship Id="rId40" Type="http://schemas.openxmlformats.org/officeDocument/2006/relationships/image" Target="../media/image540.png"/><Relationship Id="rId45" Type="http://schemas.openxmlformats.org/officeDocument/2006/relationships/customXml" Target="../ink/ink530.xml"/><Relationship Id="rId66" Type="http://schemas.openxmlformats.org/officeDocument/2006/relationships/image" Target="../media/image553.png"/><Relationship Id="rId87" Type="http://schemas.openxmlformats.org/officeDocument/2006/relationships/customXml" Target="../ink/ink551.xml"/><Relationship Id="rId110" Type="http://schemas.openxmlformats.org/officeDocument/2006/relationships/image" Target="../media/image575.png"/><Relationship Id="rId115" Type="http://schemas.openxmlformats.org/officeDocument/2006/relationships/customXml" Target="../ink/ink565.xml"/><Relationship Id="rId131" Type="http://schemas.openxmlformats.org/officeDocument/2006/relationships/image" Target="../media/image585.png"/><Relationship Id="rId136" Type="http://schemas.openxmlformats.org/officeDocument/2006/relationships/customXml" Target="../ink/ink576.xml"/><Relationship Id="rId61" Type="http://schemas.openxmlformats.org/officeDocument/2006/relationships/customXml" Target="../ink/ink538.xml"/><Relationship Id="rId82" Type="http://schemas.openxmlformats.org/officeDocument/2006/relationships/image" Target="../media/image561.png"/><Relationship Id="rId19" Type="http://schemas.openxmlformats.org/officeDocument/2006/relationships/customXml" Target="../ink/ink517.xml"/><Relationship Id="rId14" Type="http://schemas.openxmlformats.org/officeDocument/2006/relationships/image" Target="../media/image529.png"/><Relationship Id="rId30" Type="http://schemas.openxmlformats.org/officeDocument/2006/relationships/image" Target="../media/image535.png"/><Relationship Id="rId35" Type="http://schemas.openxmlformats.org/officeDocument/2006/relationships/customXml" Target="../ink/ink525.xml"/><Relationship Id="rId56" Type="http://schemas.openxmlformats.org/officeDocument/2006/relationships/image" Target="../media/image548.png"/><Relationship Id="rId77" Type="http://schemas.openxmlformats.org/officeDocument/2006/relationships/customXml" Target="../ink/ink546.xml"/><Relationship Id="rId100" Type="http://schemas.openxmlformats.org/officeDocument/2006/relationships/image" Target="../media/image570.png"/><Relationship Id="rId105" Type="http://schemas.openxmlformats.org/officeDocument/2006/relationships/customXml" Target="../ink/ink560.xml"/><Relationship Id="rId126" Type="http://schemas.openxmlformats.org/officeDocument/2006/relationships/image" Target="../media/image583.png"/><Relationship Id="rId147" Type="http://schemas.openxmlformats.org/officeDocument/2006/relationships/image" Target="../media/image593.png"/><Relationship Id="rId8" Type="http://schemas.openxmlformats.org/officeDocument/2006/relationships/image" Target="../media/image526.png"/><Relationship Id="rId51" Type="http://schemas.openxmlformats.org/officeDocument/2006/relationships/customXml" Target="../ink/ink533.xml"/><Relationship Id="rId72" Type="http://schemas.openxmlformats.org/officeDocument/2006/relationships/image" Target="../media/image556.png"/><Relationship Id="rId93" Type="http://schemas.openxmlformats.org/officeDocument/2006/relationships/customXml" Target="../ink/ink554.xml"/><Relationship Id="rId98" Type="http://schemas.openxmlformats.org/officeDocument/2006/relationships/image" Target="../media/image569.png"/><Relationship Id="rId121" Type="http://schemas.openxmlformats.org/officeDocument/2006/relationships/customXml" Target="../ink/ink568.xml"/><Relationship Id="rId142" Type="http://schemas.openxmlformats.org/officeDocument/2006/relationships/customXml" Target="../ink/ink579.xml"/><Relationship Id="rId3" Type="http://schemas.openxmlformats.org/officeDocument/2006/relationships/image" Target="../media/image163.png"/><Relationship Id="rId25" Type="http://schemas.openxmlformats.org/officeDocument/2006/relationships/customXml" Target="../ink/ink520.xml"/><Relationship Id="rId46" Type="http://schemas.openxmlformats.org/officeDocument/2006/relationships/image" Target="../media/image543.png"/><Relationship Id="rId67" Type="http://schemas.openxmlformats.org/officeDocument/2006/relationships/customXml" Target="../ink/ink541.xml"/><Relationship Id="rId116" Type="http://schemas.openxmlformats.org/officeDocument/2006/relationships/image" Target="../media/image578.png"/><Relationship Id="rId137" Type="http://schemas.openxmlformats.org/officeDocument/2006/relationships/image" Target="../media/image588.png"/><Relationship Id="rId20" Type="http://schemas.openxmlformats.org/officeDocument/2006/relationships/image" Target="../media/image532.png"/><Relationship Id="rId41" Type="http://schemas.openxmlformats.org/officeDocument/2006/relationships/customXml" Target="../ink/ink528.xml"/><Relationship Id="rId62" Type="http://schemas.openxmlformats.org/officeDocument/2006/relationships/image" Target="../media/image551.png"/><Relationship Id="rId83" Type="http://schemas.openxmlformats.org/officeDocument/2006/relationships/customXml" Target="../ink/ink549.xml"/><Relationship Id="rId88" Type="http://schemas.openxmlformats.org/officeDocument/2006/relationships/image" Target="../media/image564.png"/><Relationship Id="rId111" Type="http://schemas.openxmlformats.org/officeDocument/2006/relationships/customXml" Target="../ink/ink563.xml"/><Relationship Id="rId132" Type="http://schemas.openxmlformats.org/officeDocument/2006/relationships/customXml" Target="../ink/ink574.xml"/><Relationship Id="rId15" Type="http://schemas.openxmlformats.org/officeDocument/2006/relationships/customXml" Target="../ink/ink515.xml"/><Relationship Id="rId36" Type="http://schemas.openxmlformats.org/officeDocument/2006/relationships/image" Target="../media/image538.png"/><Relationship Id="rId57" Type="http://schemas.openxmlformats.org/officeDocument/2006/relationships/customXml" Target="../ink/ink536.xml"/><Relationship Id="rId106" Type="http://schemas.openxmlformats.org/officeDocument/2006/relationships/image" Target="../media/image573.png"/><Relationship Id="rId127" Type="http://schemas.openxmlformats.org/officeDocument/2006/relationships/customXml" Target="../ink/ink571.xml"/><Relationship Id="rId10" Type="http://schemas.openxmlformats.org/officeDocument/2006/relationships/image" Target="../media/image527.png"/><Relationship Id="rId31" Type="http://schemas.openxmlformats.org/officeDocument/2006/relationships/customXml" Target="../ink/ink523.xml"/><Relationship Id="rId52" Type="http://schemas.openxmlformats.org/officeDocument/2006/relationships/image" Target="../media/image546.png"/><Relationship Id="rId73" Type="http://schemas.openxmlformats.org/officeDocument/2006/relationships/customXml" Target="../ink/ink544.xml"/><Relationship Id="rId78" Type="http://schemas.openxmlformats.org/officeDocument/2006/relationships/image" Target="../media/image559.png"/><Relationship Id="rId94" Type="http://schemas.openxmlformats.org/officeDocument/2006/relationships/image" Target="../media/image567.png"/><Relationship Id="rId99" Type="http://schemas.openxmlformats.org/officeDocument/2006/relationships/customXml" Target="../ink/ink557.xml"/><Relationship Id="rId101" Type="http://schemas.openxmlformats.org/officeDocument/2006/relationships/customXml" Target="../ink/ink558.xml"/><Relationship Id="rId122" Type="http://schemas.openxmlformats.org/officeDocument/2006/relationships/image" Target="../media/image581.png"/><Relationship Id="rId143" Type="http://schemas.openxmlformats.org/officeDocument/2006/relationships/image" Target="../media/image591.png"/><Relationship Id="rId148" Type="http://schemas.openxmlformats.org/officeDocument/2006/relationships/customXml" Target="../ink/ink582.xml"/><Relationship Id="rId4" Type="http://schemas.openxmlformats.org/officeDocument/2006/relationships/image" Target="../media/image524.png"/><Relationship Id="rId9" Type="http://schemas.openxmlformats.org/officeDocument/2006/relationships/customXml" Target="../ink/ink512.xml"/><Relationship Id="rId26" Type="http://schemas.openxmlformats.org/officeDocument/2006/relationships/image" Target="../media/image533.png"/><Relationship Id="rId47" Type="http://schemas.openxmlformats.org/officeDocument/2006/relationships/customXml" Target="../ink/ink531.xml"/><Relationship Id="rId68" Type="http://schemas.openxmlformats.org/officeDocument/2006/relationships/image" Target="../media/image554.png"/><Relationship Id="rId89" Type="http://schemas.openxmlformats.org/officeDocument/2006/relationships/customXml" Target="../ink/ink552.xml"/><Relationship Id="rId112" Type="http://schemas.openxmlformats.org/officeDocument/2006/relationships/image" Target="../media/image576.png"/><Relationship Id="rId133" Type="http://schemas.openxmlformats.org/officeDocument/2006/relationships/image" Target="../media/image586.png"/><Relationship Id="rId16" Type="http://schemas.openxmlformats.org/officeDocument/2006/relationships/image" Target="../media/image530.png"/><Relationship Id="rId37" Type="http://schemas.openxmlformats.org/officeDocument/2006/relationships/customXml" Target="../ink/ink526.xml"/><Relationship Id="rId58" Type="http://schemas.openxmlformats.org/officeDocument/2006/relationships/image" Target="../media/image549.png"/><Relationship Id="rId79" Type="http://schemas.openxmlformats.org/officeDocument/2006/relationships/customXml" Target="../ink/ink547.xml"/><Relationship Id="rId102" Type="http://schemas.openxmlformats.org/officeDocument/2006/relationships/image" Target="../media/image571.png"/><Relationship Id="rId123" Type="http://schemas.openxmlformats.org/officeDocument/2006/relationships/customXml" Target="../ink/ink569.xml"/><Relationship Id="rId144" Type="http://schemas.openxmlformats.org/officeDocument/2006/relationships/customXml" Target="../ink/ink580.xml"/><Relationship Id="rId90" Type="http://schemas.openxmlformats.org/officeDocument/2006/relationships/image" Target="../media/image565.png"/></Relationships>
</file>

<file path=ppt/slides/_rels/slide3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5.png"/><Relationship Id="rId117" Type="http://schemas.openxmlformats.org/officeDocument/2006/relationships/customXml" Target="../ink/ink58.xml"/><Relationship Id="rId21" Type="http://schemas.openxmlformats.org/officeDocument/2006/relationships/customXml" Target="../ink/ink10.xml"/><Relationship Id="rId42" Type="http://schemas.openxmlformats.org/officeDocument/2006/relationships/image" Target="../media/image23.png"/><Relationship Id="rId47" Type="http://schemas.openxmlformats.org/officeDocument/2006/relationships/customXml" Target="../ink/ink23.xml"/><Relationship Id="rId63" Type="http://schemas.openxmlformats.org/officeDocument/2006/relationships/customXml" Target="../ink/ink31.xml"/><Relationship Id="rId68" Type="http://schemas.openxmlformats.org/officeDocument/2006/relationships/image" Target="../media/image36.png"/><Relationship Id="rId84" Type="http://schemas.openxmlformats.org/officeDocument/2006/relationships/image" Target="../media/image44.png"/><Relationship Id="rId89" Type="http://schemas.openxmlformats.org/officeDocument/2006/relationships/customXml" Target="../ink/ink44.xml"/><Relationship Id="rId112" Type="http://schemas.openxmlformats.org/officeDocument/2006/relationships/image" Target="../media/image58.png"/><Relationship Id="rId16" Type="http://schemas.openxmlformats.org/officeDocument/2006/relationships/image" Target="../media/image10.png"/><Relationship Id="rId107" Type="http://schemas.openxmlformats.org/officeDocument/2006/relationships/customXml" Target="../ink/ink53.xml"/><Relationship Id="rId11" Type="http://schemas.openxmlformats.org/officeDocument/2006/relationships/customXml" Target="../ink/ink5.xml"/><Relationship Id="rId32" Type="http://schemas.openxmlformats.org/officeDocument/2006/relationships/image" Target="../media/image18.png"/><Relationship Id="rId37" Type="http://schemas.openxmlformats.org/officeDocument/2006/relationships/customXml" Target="../ink/ink18.xml"/><Relationship Id="rId53" Type="http://schemas.openxmlformats.org/officeDocument/2006/relationships/customXml" Target="../ink/ink26.xml"/><Relationship Id="rId58" Type="http://schemas.openxmlformats.org/officeDocument/2006/relationships/image" Target="../media/image31.png"/><Relationship Id="rId74" Type="http://schemas.openxmlformats.org/officeDocument/2006/relationships/image" Target="../media/image39.png"/><Relationship Id="rId79" Type="http://schemas.openxmlformats.org/officeDocument/2006/relationships/customXml" Target="../ink/ink39.xml"/><Relationship Id="rId102" Type="http://schemas.openxmlformats.org/officeDocument/2006/relationships/image" Target="../media/image53.png"/><Relationship Id="rId123" Type="http://schemas.openxmlformats.org/officeDocument/2006/relationships/customXml" Target="../ink/ink61.xml"/><Relationship Id="rId128" Type="http://schemas.openxmlformats.org/officeDocument/2006/relationships/image" Target="../media/image66.png"/><Relationship Id="rId5" Type="http://schemas.openxmlformats.org/officeDocument/2006/relationships/customXml" Target="../ink/ink2.xml"/><Relationship Id="rId90" Type="http://schemas.openxmlformats.org/officeDocument/2006/relationships/image" Target="../media/image47.png"/><Relationship Id="rId95" Type="http://schemas.openxmlformats.org/officeDocument/2006/relationships/customXml" Target="../ink/ink47.xml"/><Relationship Id="rId22" Type="http://schemas.openxmlformats.org/officeDocument/2006/relationships/image" Target="../media/image13.png"/><Relationship Id="rId27" Type="http://schemas.openxmlformats.org/officeDocument/2006/relationships/customXml" Target="../ink/ink13.xml"/><Relationship Id="rId43" Type="http://schemas.openxmlformats.org/officeDocument/2006/relationships/customXml" Target="../ink/ink21.xml"/><Relationship Id="rId48" Type="http://schemas.openxmlformats.org/officeDocument/2006/relationships/image" Target="../media/image26.png"/><Relationship Id="rId64" Type="http://schemas.openxmlformats.org/officeDocument/2006/relationships/image" Target="../media/image34.png"/><Relationship Id="rId69" Type="http://schemas.openxmlformats.org/officeDocument/2006/relationships/customXml" Target="../ink/ink34.xml"/><Relationship Id="rId113" Type="http://schemas.openxmlformats.org/officeDocument/2006/relationships/customXml" Target="../ink/ink56.xml"/><Relationship Id="rId118" Type="http://schemas.openxmlformats.org/officeDocument/2006/relationships/image" Target="../media/image61.png"/><Relationship Id="rId80" Type="http://schemas.openxmlformats.org/officeDocument/2006/relationships/image" Target="../media/image42.png"/><Relationship Id="rId85" Type="http://schemas.openxmlformats.org/officeDocument/2006/relationships/customXml" Target="../ink/ink42.xml"/><Relationship Id="rId12" Type="http://schemas.openxmlformats.org/officeDocument/2006/relationships/image" Target="../media/image8.png"/><Relationship Id="rId17" Type="http://schemas.openxmlformats.org/officeDocument/2006/relationships/customXml" Target="../ink/ink8.xml"/><Relationship Id="rId33" Type="http://schemas.openxmlformats.org/officeDocument/2006/relationships/customXml" Target="../ink/ink16.xml"/><Relationship Id="rId38" Type="http://schemas.openxmlformats.org/officeDocument/2006/relationships/image" Target="../media/image21.png"/><Relationship Id="rId59" Type="http://schemas.openxmlformats.org/officeDocument/2006/relationships/customXml" Target="../ink/ink29.xml"/><Relationship Id="rId103" Type="http://schemas.openxmlformats.org/officeDocument/2006/relationships/customXml" Target="../ink/ink51.xml"/><Relationship Id="rId108" Type="http://schemas.openxmlformats.org/officeDocument/2006/relationships/image" Target="../media/image56.png"/><Relationship Id="rId124" Type="http://schemas.openxmlformats.org/officeDocument/2006/relationships/image" Target="../media/image64.png"/><Relationship Id="rId54" Type="http://schemas.openxmlformats.org/officeDocument/2006/relationships/image" Target="../media/image29.png"/><Relationship Id="rId70" Type="http://schemas.openxmlformats.org/officeDocument/2006/relationships/image" Target="../media/image37.png"/><Relationship Id="rId75" Type="http://schemas.openxmlformats.org/officeDocument/2006/relationships/customXml" Target="../ink/ink37.xml"/><Relationship Id="rId91" Type="http://schemas.openxmlformats.org/officeDocument/2006/relationships/customXml" Target="../ink/ink45.xml"/><Relationship Id="rId96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23" Type="http://schemas.openxmlformats.org/officeDocument/2006/relationships/customXml" Target="../ink/ink11.xml"/><Relationship Id="rId28" Type="http://schemas.openxmlformats.org/officeDocument/2006/relationships/image" Target="../media/image16.png"/><Relationship Id="rId49" Type="http://schemas.openxmlformats.org/officeDocument/2006/relationships/customXml" Target="../ink/ink24.xml"/><Relationship Id="rId114" Type="http://schemas.openxmlformats.org/officeDocument/2006/relationships/image" Target="../media/image59.png"/><Relationship Id="rId119" Type="http://schemas.openxmlformats.org/officeDocument/2006/relationships/customXml" Target="../ink/ink59.xml"/><Relationship Id="rId44" Type="http://schemas.openxmlformats.org/officeDocument/2006/relationships/image" Target="../media/image24.png"/><Relationship Id="rId60" Type="http://schemas.openxmlformats.org/officeDocument/2006/relationships/image" Target="../media/image32.png"/><Relationship Id="rId65" Type="http://schemas.openxmlformats.org/officeDocument/2006/relationships/customXml" Target="../ink/ink32.xml"/><Relationship Id="rId81" Type="http://schemas.openxmlformats.org/officeDocument/2006/relationships/customXml" Target="../ink/ink40.xml"/><Relationship Id="rId86" Type="http://schemas.openxmlformats.org/officeDocument/2006/relationships/image" Target="../media/image45.png"/><Relationship Id="rId13" Type="http://schemas.openxmlformats.org/officeDocument/2006/relationships/customXml" Target="../ink/ink6.xml"/><Relationship Id="rId18" Type="http://schemas.openxmlformats.org/officeDocument/2006/relationships/image" Target="../media/image11.png"/><Relationship Id="rId39" Type="http://schemas.openxmlformats.org/officeDocument/2006/relationships/customXml" Target="../ink/ink19.xml"/><Relationship Id="rId109" Type="http://schemas.openxmlformats.org/officeDocument/2006/relationships/customXml" Target="../ink/ink54.xml"/><Relationship Id="rId34" Type="http://schemas.openxmlformats.org/officeDocument/2006/relationships/image" Target="../media/image19.png"/><Relationship Id="rId50" Type="http://schemas.openxmlformats.org/officeDocument/2006/relationships/image" Target="../media/image27.png"/><Relationship Id="rId55" Type="http://schemas.openxmlformats.org/officeDocument/2006/relationships/customXml" Target="../ink/ink27.xml"/><Relationship Id="rId76" Type="http://schemas.openxmlformats.org/officeDocument/2006/relationships/image" Target="../media/image40.png"/><Relationship Id="rId97" Type="http://schemas.openxmlformats.org/officeDocument/2006/relationships/customXml" Target="../ink/ink48.xml"/><Relationship Id="rId104" Type="http://schemas.openxmlformats.org/officeDocument/2006/relationships/image" Target="../media/image54.png"/><Relationship Id="rId120" Type="http://schemas.openxmlformats.org/officeDocument/2006/relationships/image" Target="../media/image62.png"/><Relationship Id="rId125" Type="http://schemas.openxmlformats.org/officeDocument/2006/relationships/customXml" Target="../ink/ink62.xml"/><Relationship Id="rId7" Type="http://schemas.openxmlformats.org/officeDocument/2006/relationships/customXml" Target="../ink/ink3.xml"/><Relationship Id="rId71" Type="http://schemas.openxmlformats.org/officeDocument/2006/relationships/customXml" Target="../ink/ink35.xml"/><Relationship Id="rId92" Type="http://schemas.openxmlformats.org/officeDocument/2006/relationships/image" Target="../media/image48.png"/><Relationship Id="rId2" Type="http://schemas.openxmlformats.org/officeDocument/2006/relationships/image" Target="../media/image3.png"/><Relationship Id="rId29" Type="http://schemas.openxmlformats.org/officeDocument/2006/relationships/customXml" Target="../ink/ink14.xml"/><Relationship Id="rId24" Type="http://schemas.openxmlformats.org/officeDocument/2006/relationships/image" Target="../media/image14.png"/><Relationship Id="rId40" Type="http://schemas.openxmlformats.org/officeDocument/2006/relationships/image" Target="../media/image22.png"/><Relationship Id="rId45" Type="http://schemas.openxmlformats.org/officeDocument/2006/relationships/customXml" Target="../ink/ink22.xml"/><Relationship Id="rId66" Type="http://schemas.openxmlformats.org/officeDocument/2006/relationships/image" Target="../media/image35.png"/><Relationship Id="rId87" Type="http://schemas.openxmlformats.org/officeDocument/2006/relationships/customXml" Target="../ink/ink43.xml"/><Relationship Id="rId110" Type="http://schemas.openxmlformats.org/officeDocument/2006/relationships/image" Target="../media/image57.png"/><Relationship Id="rId115" Type="http://schemas.openxmlformats.org/officeDocument/2006/relationships/customXml" Target="../ink/ink57.xml"/><Relationship Id="rId61" Type="http://schemas.openxmlformats.org/officeDocument/2006/relationships/customXml" Target="../ink/ink30.xml"/><Relationship Id="rId82" Type="http://schemas.openxmlformats.org/officeDocument/2006/relationships/image" Target="../media/image43.png"/><Relationship Id="rId19" Type="http://schemas.openxmlformats.org/officeDocument/2006/relationships/customXml" Target="../ink/ink9.xml"/><Relationship Id="rId14" Type="http://schemas.openxmlformats.org/officeDocument/2006/relationships/image" Target="../media/image9.png"/><Relationship Id="rId30" Type="http://schemas.openxmlformats.org/officeDocument/2006/relationships/image" Target="../media/image17.png"/><Relationship Id="rId35" Type="http://schemas.openxmlformats.org/officeDocument/2006/relationships/customXml" Target="../ink/ink17.xml"/><Relationship Id="rId56" Type="http://schemas.openxmlformats.org/officeDocument/2006/relationships/image" Target="../media/image30.png"/><Relationship Id="rId77" Type="http://schemas.openxmlformats.org/officeDocument/2006/relationships/customXml" Target="../ink/ink38.xml"/><Relationship Id="rId100" Type="http://schemas.openxmlformats.org/officeDocument/2006/relationships/image" Target="../media/image52.png"/><Relationship Id="rId105" Type="http://schemas.openxmlformats.org/officeDocument/2006/relationships/customXml" Target="../ink/ink52.xml"/><Relationship Id="rId126" Type="http://schemas.openxmlformats.org/officeDocument/2006/relationships/image" Target="../media/image65.png"/><Relationship Id="rId8" Type="http://schemas.openxmlformats.org/officeDocument/2006/relationships/image" Target="../media/image6.png"/><Relationship Id="rId51" Type="http://schemas.openxmlformats.org/officeDocument/2006/relationships/customXml" Target="../ink/ink25.xml"/><Relationship Id="rId72" Type="http://schemas.openxmlformats.org/officeDocument/2006/relationships/image" Target="../media/image38.png"/><Relationship Id="rId93" Type="http://schemas.openxmlformats.org/officeDocument/2006/relationships/customXml" Target="../ink/ink46.xml"/><Relationship Id="rId98" Type="http://schemas.openxmlformats.org/officeDocument/2006/relationships/image" Target="../media/image51.png"/><Relationship Id="rId121" Type="http://schemas.openxmlformats.org/officeDocument/2006/relationships/customXml" Target="../ink/ink60.xml"/><Relationship Id="rId3" Type="http://schemas.openxmlformats.org/officeDocument/2006/relationships/customXml" Target="../ink/ink1.xml"/><Relationship Id="rId25" Type="http://schemas.openxmlformats.org/officeDocument/2006/relationships/customXml" Target="../ink/ink12.xml"/><Relationship Id="rId46" Type="http://schemas.openxmlformats.org/officeDocument/2006/relationships/image" Target="../media/image25.png"/><Relationship Id="rId67" Type="http://schemas.openxmlformats.org/officeDocument/2006/relationships/customXml" Target="../ink/ink33.xml"/><Relationship Id="rId116" Type="http://schemas.openxmlformats.org/officeDocument/2006/relationships/image" Target="../media/image60.png"/><Relationship Id="rId20" Type="http://schemas.openxmlformats.org/officeDocument/2006/relationships/image" Target="../media/image12.png"/><Relationship Id="rId41" Type="http://schemas.openxmlformats.org/officeDocument/2006/relationships/customXml" Target="../ink/ink20.xml"/><Relationship Id="rId62" Type="http://schemas.openxmlformats.org/officeDocument/2006/relationships/image" Target="../media/image33.png"/><Relationship Id="rId83" Type="http://schemas.openxmlformats.org/officeDocument/2006/relationships/customXml" Target="../ink/ink41.xml"/><Relationship Id="rId88" Type="http://schemas.openxmlformats.org/officeDocument/2006/relationships/image" Target="../media/image46.png"/><Relationship Id="rId111" Type="http://schemas.openxmlformats.org/officeDocument/2006/relationships/customXml" Target="../ink/ink55.xml"/><Relationship Id="rId15" Type="http://schemas.openxmlformats.org/officeDocument/2006/relationships/customXml" Target="../ink/ink7.xml"/><Relationship Id="rId36" Type="http://schemas.openxmlformats.org/officeDocument/2006/relationships/image" Target="../media/image20.png"/><Relationship Id="rId57" Type="http://schemas.openxmlformats.org/officeDocument/2006/relationships/customXml" Target="../ink/ink28.xml"/><Relationship Id="rId106" Type="http://schemas.openxmlformats.org/officeDocument/2006/relationships/image" Target="../media/image55.png"/><Relationship Id="rId127" Type="http://schemas.openxmlformats.org/officeDocument/2006/relationships/customXml" Target="../ink/ink63.xml"/><Relationship Id="rId10" Type="http://schemas.openxmlformats.org/officeDocument/2006/relationships/image" Target="../media/image7.png"/><Relationship Id="rId31" Type="http://schemas.openxmlformats.org/officeDocument/2006/relationships/customXml" Target="../ink/ink15.xml"/><Relationship Id="rId52" Type="http://schemas.openxmlformats.org/officeDocument/2006/relationships/image" Target="../media/image28.png"/><Relationship Id="rId73" Type="http://schemas.openxmlformats.org/officeDocument/2006/relationships/customXml" Target="../ink/ink36.xml"/><Relationship Id="rId78" Type="http://schemas.openxmlformats.org/officeDocument/2006/relationships/image" Target="../media/image41.png"/><Relationship Id="rId94" Type="http://schemas.openxmlformats.org/officeDocument/2006/relationships/image" Target="../media/image49.png"/><Relationship Id="rId99" Type="http://schemas.openxmlformats.org/officeDocument/2006/relationships/customXml" Target="../ink/ink49.xml"/><Relationship Id="rId101" Type="http://schemas.openxmlformats.org/officeDocument/2006/relationships/customXml" Target="../ink/ink50.xml"/><Relationship Id="rId122" Type="http://schemas.openxmlformats.org/officeDocument/2006/relationships/image" Target="../media/image63.png"/><Relationship Id="rId4" Type="http://schemas.openxmlformats.org/officeDocument/2006/relationships/image" Target="../media/image4.png"/><Relationship Id="rId9" Type="http://schemas.openxmlformats.org/officeDocument/2006/relationships/customXml" Target="../ink/ink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4.png"/><Relationship Id="rId18" Type="http://schemas.openxmlformats.org/officeDocument/2006/relationships/customXml" Target="../ink/ink71.xml"/><Relationship Id="rId26" Type="http://schemas.openxmlformats.org/officeDocument/2006/relationships/customXml" Target="../ink/ink75.xml"/><Relationship Id="rId39" Type="http://schemas.openxmlformats.org/officeDocument/2006/relationships/image" Target="../media/image87.png"/><Relationship Id="rId21" Type="http://schemas.openxmlformats.org/officeDocument/2006/relationships/image" Target="../media/image78.png"/><Relationship Id="rId34" Type="http://schemas.openxmlformats.org/officeDocument/2006/relationships/customXml" Target="../ink/ink79.xml"/><Relationship Id="rId42" Type="http://schemas.openxmlformats.org/officeDocument/2006/relationships/customXml" Target="../ink/ink83.xml"/><Relationship Id="rId47" Type="http://schemas.openxmlformats.org/officeDocument/2006/relationships/image" Target="../media/image91.png"/><Relationship Id="rId50" Type="http://schemas.openxmlformats.org/officeDocument/2006/relationships/customXml" Target="../ink/ink87.xml"/><Relationship Id="rId55" Type="http://schemas.openxmlformats.org/officeDocument/2006/relationships/image" Target="../media/image95.png"/><Relationship Id="rId7" Type="http://schemas.openxmlformats.org/officeDocument/2006/relationships/image" Target="../media/image71.png"/><Relationship Id="rId2" Type="http://schemas.openxmlformats.org/officeDocument/2006/relationships/image" Target="../media/image68.png"/><Relationship Id="rId16" Type="http://schemas.openxmlformats.org/officeDocument/2006/relationships/customXml" Target="../ink/ink70.xml"/><Relationship Id="rId29" Type="http://schemas.openxmlformats.org/officeDocument/2006/relationships/image" Target="../media/image82.png"/><Relationship Id="rId11" Type="http://schemas.openxmlformats.org/officeDocument/2006/relationships/image" Target="../media/image73.png"/><Relationship Id="rId24" Type="http://schemas.openxmlformats.org/officeDocument/2006/relationships/customXml" Target="../ink/ink74.xml"/><Relationship Id="rId32" Type="http://schemas.openxmlformats.org/officeDocument/2006/relationships/customXml" Target="../ink/ink78.xml"/><Relationship Id="rId37" Type="http://schemas.openxmlformats.org/officeDocument/2006/relationships/image" Target="../media/image86.png"/><Relationship Id="rId40" Type="http://schemas.openxmlformats.org/officeDocument/2006/relationships/customXml" Target="../ink/ink82.xml"/><Relationship Id="rId45" Type="http://schemas.openxmlformats.org/officeDocument/2006/relationships/image" Target="../media/image90.png"/><Relationship Id="rId53" Type="http://schemas.openxmlformats.org/officeDocument/2006/relationships/image" Target="../media/image94.png"/><Relationship Id="rId58" Type="http://schemas.openxmlformats.org/officeDocument/2006/relationships/customXml" Target="../ink/ink91.xml"/><Relationship Id="rId5" Type="http://schemas.openxmlformats.org/officeDocument/2006/relationships/image" Target="../media/image70.png"/><Relationship Id="rId61" Type="http://schemas.openxmlformats.org/officeDocument/2006/relationships/image" Target="../media/image98.png"/><Relationship Id="rId19" Type="http://schemas.openxmlformats.org/officeDocument/2006/relationships/image" Target="../media/image77.png"/><Relationship Id="rId14" Type="http://schemas.openxmlformats.org/officeDocument/2006/relationships/customXml" Target="../ink/ink69.xml"/><Relationship Id="rId22" Type="http://schemas.openxmlformats.org/officeDocument/2006/relationships/customXml" Target="../ink/ink73.xml"/><Relationship Id="rId27" Type="http://schemas.openxmlformats.org/officeDocument/2006/relationships/image" Target="../media/image81.png"/><Relationship Id="rId30" Type="http://schemas.openxmlformats.org/officeDocument/2006/relationships/customXml" Target="../ink/ink77.xml"/><Relationship Id="rId35" Type="http://schemas.openxmlformats.org/officeDocument/2006/relationships/image" Target="../media/image85.png"/><Relationship Id="rId43" Type="http://schemas.openxmlformats.org/officeDocument/2006/relationships/image" Target="../media/image89.png"/><Relationship Id="rId48" Type="http://schemas.openxmlformats.org/officeDocument/2006/relationships/customXml" Target="../ink/ink86.xml"/><Relationship Id="rId56" Type="http://schemas.openxmlformats.org/officeDocument/2006/relationships/customXml" Target="../ink/ink90.xml"/><Relationship Id="rId8" Type="http://schemas.openxmlformats.org/officeDocument/2006/relationships/customXml" Target="../ink/ink66.xml"/><Relationship Id="rId51" Type="http://schemas.openxmlformats.org/officeDocument/2006/relationships/image" Target="../media/image93.png"/><Relationship Id="rId3" Type="http://schemas.openxmlformats.org/officeDocument/2006/relationships/image" Target="../media/image69.png"/><Relationship Id="rId12" Type="http://schemas.openxmlformats.org/officeDocument/2006/relationships/customXml" Target="../ink/ink68.xml"/><Relationship Id="rId17" Type="http://schemas.openxmlformats.org/officeDocument/2006/relationships/image" Target="../media/image76.png"/><Relationship Id="rId25" Type="http://schemas.openxmlformats.org/officeDocument/2006/relationships/image" Target="../media/image80.png"/><Relationship Id="rId33" Type="http://schemas.openxmlformats.org/officeDocument/2006/relationships/image" Target="../media/image84.png"/><Relationship Id="rId38" Type="http://schemas.openxmlformats.org/officeDocument/2006/relationships/customXml" Target="../ink/ink81.xml"/><Relationship Id="rId46" Type="http://schemas.openxmlformats.org/officeDocument/2006/relationships/customXml" Target="../ink/ink85.xml"/><Relationship Id="rId59" Type="http://schemas.openxmlformats.org/officeDocument/2006/relationships/image" Target="../media/image97.png"/><Relationship Id="rId20" Type="http://schemas.openxmlformats.org/officeDocument/2006/relationships/customXml" Target="../ink/ink72.xml"/><Relationship Id="rId41" Type="http://schemas.openxmlformats.org/officeDocument/2006/relationships/image" Target="../media/image88.png"/><Relationship Id="rId54" Type="http://schemas.openxmlformats.org/officeDocument/2006/relationships/customXml" Target="../ink/ink8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5.xml"/><Relationship Id="rId15" Type="http://schemas.openxmlformats.org/officeDocument/2006/relationships/image" Target="../media/image75.png"/><Relationship Id="rId23" Type="http://schemas.openxmlformats.org/officeDocument/2006/relationships/image" Target="../media/image79.png"/><Relationship Id="rId28" Type="http://schemas.openxmlformats.org/officeDocument/2006/relationships/customXml" Target="../ink/ink76.xml"/><Relationship Id="rId36" Type="http://schemas.openxmlformats.org/officeDocument/2006/relationships/customXml" Target="../ink/ink80.xml"/><Relationship Id="rId49" Type="http://schemas.openxmlformats.org/officeDocument/2006/relationships/image" Target="../media/image92.png"/><Relationship Id="rId57" Type="http://schemas.openxmlformats.org/officeDocument/2006/relationships/image" Target="../media/image96.png"/><Relationship Id="rId10" Type="http://schemas.openxmlformats.org/officeDocument/2006/relationships/customXml" Target="../ink/ink67.xml"/><Relationship Id="rId31" Type="http://schemas.openxmlformats.org/officeDocument/2006/relationships/image" Target="../media/image83.png"/><Relationship Id="rId44" Type="http://schemas.openxmlformats.org/officeDocument/2006/relationships/customXml" Target="../ink/ink84.xml"/><Relationship Id="rId52" Type="http://schemas.openxmlformats.org/officeDocument/2006/relationships/customXml" Target="../ink/ink88.xml"/><Relationship Id="rId60" Type="http://schemas.openxmlformats.org/officeDocument/2006/relationships/customXml" Target="../ink/ink92.xml"/><Relationship Id="rId4" Type="http://schemas.openxmlformats.org/officeDocument/2006/relationships/customXml" Target="../ink/ink64.xml"/><Relationship Id="rId9" Type="http://schemas.openxmlformats.org/officeDocument/2006/relationships/image" Target="../media/image72.png"/></Relationships>
</file>

<file path=ppt/slides/_rels/slide6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49.xml"/><Relationship Id="rId21" Type="http://schemas.openxmlformats.org/officeDocument/2006/relationships/customXml" Target="../ink/ink101.xml"/><Relationship Id="rId42" Type="http://schemas.openxmlformats.org/officeDocument/2006/relationships/image" Target="../media/image118.png"/><Relationship Id="rId47" Type="http://schemas.openxmlformats.org/officeDocument/2006/relationships/customXml" Target="../ink/ink114.xml"/><Relationship Id="rId63" Type="http://schemas.openxmlformats.org/officeDocument/2006/relationships/customXml" Target="../ink/ink122.xml"/><Relationship Id="rId68" Type="http://schemas.openxmlformats.org/officeDocument/2006/relationships/image" Target="../media/image131.png"/><Relationship Id="rId84" Type="http://schemas.openxmlformats.org/officeDocument/2006/relationships/image" Target="../media/image139.png"/><Relationship Id="rId89" Type="http://schemas.openxmlformats.org/officeDocument/2006/relationships/customXml" Target="../ink/ink135.xml"/><Relationship Id="rId112" Type="http://schemas.openxmlformats.org/officeDocument/2006/relationships/image" Target="../media/image153.png"/><Relationship Id="rId16" Type="http://schemas.openxmlformats.org/officeDocument/2006/relationships/image" Target="../media/image105.png"/><Relationship Id="rId107" Type="http://schemas.openxmlformats.org/officeDocument/2006/relationships/customXml" Target="../ink/ink144.xml"/><Relationship Id="rId11" Type="http://schemas.openxmlformats.org/officeDocument/2006/relationships/customXml" Target="../ink/ink96.xml"/><Relationship Id="rId32" Type="http://schemas.openxmlformats.org/officeDocument/2006/relationships/image" Target="../media/image113.png"/><Relationship Id="rId37" Type="http://schemas.openxmlformats.org/officeDocument/2006/relationships/customXml" Target="../ink/ink109.xml"/><Relationship Id="rId53" Type="http://schemas.openxmlformats.org/officeDocument/2006/relationships/customXml" Target="../ink/ink117.xml"/><Relationship Id="rId58" Type="http://schemas.openxmlformats.org/officeDocument/2006/relationships/image" Target="../media/image126.png"/><Relationship Id="rId74" Type="http://schemas.openxmlformats.org/officeDocument/2006/relationships/image" Target="../media/image134.png"/><Relationship Id="rId79" Type="http://schemas.openxmlformats.org/officeDocument/2006/relationships/customXml" Target="../ink/ink130.xml"/><Relationship Id="rId102" Type="http://schemas.openxmlformats.org/officeDocument/2006/relationships/image" Target="../media/image148.png"/><Relationship Id="rId123" Type="http://schemas.openxmlformats.org/officeDocument/2006/relationships/customXml" Target="../ink/ink152.xml"/><Relationship Id="rId128" Type="http://schemas.openxmlformats.org/officeDocument/2006/relationships/image" Target="../media/image161.png"/><Relationship Id="rId5" Type="http://schemas.openxmlformats.org/officeDocument/2006/relationships/customXml" Target="../ink/ink93.xml"/><Relationship Id="rId90" Type="http://schemas.openxmlformats.org/officeDocument/2006/relationships/image" Target="../media/image142.png"/><Relationship Id="rId95" Type="http://schemas.openxmlformats.org/officeDocument/2006/relationships/customXml" Target="../ink/ink138.xml"/><Relationship Id="rId22" Type="http://schemas.openxmlformats.org/officeDocument/2006/relationships/image" Target="../media/image108.png"/><Relationship Id="rId27" Type="http://schemas.openxmlformats.org/officeDocument/2006/relationships/customXml" Target="../ink/ink104.xml"/><Relationship Id="rId43" Type="http://schemas.openxmlformats.org/officeDocument/2006/relationships/customXml" Target="../ink/ink112.xml"/><Relationship Id="rId48" Type="http://schemas.openxmlformats.org/officeDocument/2006/relationships/image" Target="../media/image121.png"/><Relationship Id="rId64" Type="http://schemas.openxmlformats.org/officeDocument/2006/relationships/image" Target="../media/image129.png"/><Relationship Id="rId69" Type="http://schemas.openxmlformats.org/officeDocument/2006/relationships/customXml" Target="../ink/ink125.xml"/><Relationship Id="rId113" Type="http://schemas.openxmlformats.org/officeDocument/2006/relationships/customXml" Target="../ink/ink147.xml"/><Relationship Id="rId118" Type="http://schemas.openxmlformats.org/officeDocument/2006/relationships/image" Target="../media/image156.png"/><Relationship Id="rId80" Type="http://schemas.openxmlformats.org/officeDocument/2006/relationships/image" Target="../media/image137.png"/><Relationship Id="rId85" Type="http://schemas.openxmlformats.org/officeDocument/2006/relationships/customXml" Target="../ink/ink133.xml"/><Relationship Id="rId12" Type="http://schemas.openxmlformats.org/officeDocument/2006/relationships/image" Target="../media/image103.png"/><Relationship Id="rId17" Type="http://schemas.openxmlformats.org/officeDocument/2006/relationships/customXml" Target="../ink/ink99.xml"/><Relationship Id="rId33" Type="http://schemas.openxmlformats.org/officeDocument/2006/relationships/customXml" Target="../ink/ink107.xml"/><Relationship Id="rId38" Type="http://schemas.openxmlformats.org/officeDocument/2006/relationships/image" Target="../media/image116.png"/><Relationship Id="rId59" Type="http://schemas.openxmlformats.org/officeDocument/2006/relationships/customXml" Target="../ink/ink120.xml"/><Relationship Id="rId103" Type="http://schemas.openxmlformats.org/officeDocument/2006/relationships/customXml" Target="../ink/ink142.xml"/><Relationship Id="rId108" Type="http://schemas.openxmlformats.org/officeDocument/2006/relationships/image" Target="../media/image151.png"/><Relationship Id="rId124" Type="http://schemas.openxmlformats.org/officeDocument/2006/relationships/image" Target="../media/image159.png"/><Relationship Id="rId129" Type="http://schemas.openxmlformats.org/officeDocument/2006/relationships/customXml" Target="../ink/ink155.xml"/><Relationship Id="rId54" Type="http://schemas.openxmlformats.org/officeDocument/2006/relationships/image" Target="../media/image124.png"/><Relationship Id="rId70" Type="http://schemas.openxmlformats.org/officeDocument/2006/relationships/image" Target="../media/image132.png"/><Relationship Id="rId75" Type="http://schemas.openxmlformats.org/officeDocument/2006/relationships/customXml" Target="../ink/ink128.xml"/><Relationship Id="rId91" Type="http://schemas.openxmlformats.org/officeDocument/2006/relationships/customXml" Target="../ink/ink136.xml"/><Relationship Id="rId96" Type="http://schemas.openxmlformats.org/officeDocument/2006/relationships/image" Target="../media/image145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0.png"/><Relationship Id="rId23" Type="http://schemas.openxmlformats.org/officeDocument/2006/relationships/customXml" Target="../ink/ink102.xml"/><Relationship Id="rId28" Type="http://schemas.openxmlformats.org/officeDocument/2006/relationships/image" Target="../media/image111.png"/><Relationship Id="rId49" Type="http://schemas.openxmlformats.org/officeDocument/2006/relationships/customXml" Target="../ink/ink115.xml"/><Relationship Id="rId114" Type="http://schemas.openxmlformats.org/officeDocument/2006/relationships/image" Target="../media/image154.png"/><Relationship Id="rId119" Type="http://schemas.openxmlformats.org/officeDocument/2006/relationships/customXml" Target="../ink/ink150.xml"/><Relationship Id="rId44" Type="http://schemas.openxmlformats.org/officeDocument/2006/relationships/image" Target="../media/image119.png"/><Relationship Id="rId60" Type="http://schemas.openxmlformats.org/officeDocument/2006/relationships/image" Target="../media/image127.png"/><Relationship Id="rId65" Type="http://schemas.openxmlformats.org/officeDocument/2006/relationships/customXml" Target="../ink/ink123.xml"/><Relationship Id="rId81" Type="http://schemas.openxmlformats.org/officeDocument/2006/relationships/customXml" Target="../ink/ink131.xml"/><Relationship Id="rId86" Type="http://schemas.openxmlformats.org/officeDocument/2006/relationships/image" Target="../media/image140.png"/><Relationship Id="rId130" Type="http://schemas.openxmlformats.org/officeDocument/2006/relationships/image" Target="../media/image162.png"/><Relationship Id="rId13" Type="http://schemas.openxmlformats.org/officeDocument/2006/relationships/customXml" Target="../ink/ink97.xml"/><Relationship Id="rId18" Type="http://schemas.openxmlformats.org/officeDocument/2006/relationships/image" Target="../media/image106.png"/><Relationship Id="rId39" Type="http://schemas.openxmlformats.org/officeDocument/2006/relationships/customXml" Target="../ink/ink110.xml"/><Relationship Id="rId109" Type="http://schemas.openxmlformats.org/officeDocument/2006/relationships/customXml" Target="../ink/ink145.xml"/><Relationship Id="rId34" Type="http://schemas.openxmlformats.org/officeDocument/2006/relationships/image" Target="../media/image114.png"/><Relationship Id="rId50" Type="http://schemas.openxmlformats.org/officeDocument/2006/relationships/image" Target="../media/image122.png"/><Relationship Id="rId55" Type="http://schemas.openxmlformats.org/officeDocument/2006/relationships/customXml" Target="../ink/ink118.xml"/><Relationship Id="rId76" Type="http://schemas.openxmlformats.org/officeDocument/2006/relationships/image" Target="../media/image135.png"/><Relationship Id="rId97" Type="http://schemas.openxmlformats.org/officeDocument/2006/relationships/customXml" Target="../ink/ink139.xml"/><Relationship Id="rId104" Type="http://schemas.openxmlformats.org/officeDocument/2006/relationships/image" Target="../media/image149.png"/><Relationship Id="rId120" Type="http://schemas.openxmlformats.org/officeDocument/2006/relationships/image" Target="../media/image157.png"/><Relationship Id="rId125" Type="http://schemas.openxmlformats.org/officeDocument/2006/relationships/customXml" Target="../ink/ink153.xml"/><Relationship Id="rId7" Type="http://schemas.openxmlformats.org/officeDocument/2006/relationships/customXml" Target="../ink/ink94.xml"/><Relationship Id="rId71" Type="http://schemas.openxmlformats.org/officeDocument/2006/relationships/customXml" Target="../ink/ink126.xml"/><Relationship Id="rId92" Type="http://schemas.openxmlformats.org/officeDocument/2006/relationships/image" Target="../media/image143.png"/><Relationship Id="rId2" Type="http://schemas.openxmlformats.org/officeDocument/2006/relationships/slideLayout" Target="../slideLayouts/slideLayout6.xml"/><Relationship Id="rId29" Type="http://schemas.openxmlformats.org/officeDocument/2006/relationships/customXml" Target="../ink/ink105.xml"/><Relationship Id="rId24" Type="http://schemas.openxmlformats.org/officeDocument/2006/relationships/image" Target="../media/image109.png"/><Relationship Id="rId40" Type="http://schemas.openxmlformats.org/officeDocument/2006/relationships/image" Target="../media/image117.png"/><Relationship Id="rId45" Type="http://schemas.openxmlformats.org/officeDocument/2006/relationships/customXml" Target="../ink/ink113.xml"/><Relationship Id="rId66" Type="http://schemas.openxmlformats.org/officeDocument/2006/relationships/image" Target="../media/image130.png"/><Relationship Id="rId87" Type="http://schemas.openxmlformats.org/officeDocument/2006/relationships/customXml" Target="../ink/ink134.xml"/><Relationship Id="rId110" Type="http://schemas.openxmlformats.org/officeDocument/2006/relationships/image" Target="../media/image152.png"/><Relationship Id="rId115" Type="http://schemas.openxmlformats.org/officeDocument/2006/relationships/customXml" Target="../ink/ink148.xml"/><Relationship Id="rId61" Type="http://schemas.openxmlformats.org/officeDocument/2006/relationships/customXml" Target="../ink/ink121.xml"/><Relationship Id="rId82" Type="http://schemas.openxmlformats.org/officeDocument/2006/relationships/image" Target="../media/image138.png"/><Relationship Id="rId19" Type="http://schemas.openxmlformats.org/officeDocument/2006/relationships/customXml" Target="../ink/ink100.xml"/><Relationship Id="rId14" Type="http://schemas.openxmlformats.org/officeDocument/2006/relationships/image" Target="../media/image104.png"/><Relationship Id="rId30" Type="http://schemas.openxmlformats.org/officeDocument/2006/relationships/image" Target="../media/image112.png"/><Relationship Id="rId35" Type="http://schemas.openxmlformats.org/officeDocument/2006/relationships/customXml" Target="../ink/ink108.xml"/><Relationship Id="rId56" Type="http://schemas.openxmlformats.org/officeDocument/2006/relationships/image" Target="../media/image125.png"/><Relationship Id="rId77" Type="http://schemas.openxmlformats.org/officeDocument/2006/relationships/customXml" Target="../ink/ink129.xml"/><Relationship Id="rId100" Type="http://schemas.openxmlformats.org/officeDocument/2006/relationships/image" Target="../media/image147.png"/><Relationship Id="rId105" Type="http://schemas.openxmlformats.org/officeDocument/2006/relationships/customXml" Target="../ink/ink143.xml"/><Relationship Id="rId126" Type="http://schemas.openxmlformats.org/officeDocument/2006/relationships/image" Target="../media/image160.png"/><Relationship Id="rId8" Type="http://schemas.openxmlformats.org/officeDocument/2006/relationships/image" Target="../media/image101.png"/><Relationship Id="rId51" Type="http://schemas.openxmlformats.org/officeDocument/2006/relationships/customXml" Target="../ink/ink116.xml"/><Relationship Id="rId72" Type="http://schemas.openxmlformats.org/officeDocument/2006/relationships/image" Target="../media/image133.png"/><Relationship Id="rId93" Type="http://schemas.openxmlformats.org/officeDocument/2006/relationships/customXml" Target="../ink/ink137.xml"/><Relationship Id="rId98" Type="http://schemas.openxmlformats.org/officeDocument/2006/relationships/image" Target="../media/image146.png"/><Relationship Id="rId121" Type="http://schemas.openxmlformats.org/officeDocument/2006/relationships/customXml" Target="../ink/ink151.xml"/><Relationship Id="rId3" Type="http://schemas.openxmlformats.org/officeDocument/2006/relationships/oleObject" Target="../embeddings/oleObject2.bin"/><Relationship Id="rId25" Type="http://schemas.openxmlformats.org/officeDocument/2006/relationships/customXml" Target="../ink/ink103.xml"/><Relationship Id="rId46" Type="http://schemas.openxmlformats.org/officeDocument/2006/relationships/image" Target="../media/image120.png"/><Relationship Id="rId67" Type="http://schemas.openxmlformats.org/officeDocument/2006/relationships/customXml" Target="../ink/ink124.xml"/><Relationship Id="rId116" Type="http://schemas.openxmlformats.org/officeDocument/2006/relationships/image" Target="../media/image155.png"/><Relationship Id="rId20" Type="http://schemas.openxmlformats.org/officeDocument/2006/relationships/image" Target="../media/image107.png"/><Relationship Id="rId41" Type="http://schemas.openxmlformats.org/officeDocument/2006/relationships/customXml" Target="../ink/ink111.xml"/><Relationship Id="rId62" Type="http://schemas.openxmlformats.org/officeDocument/2006/relationships/image" Target="../media/image128.png"/><Relationship Id="rId83" Type="http://schemas.openxmlformats.org/officeDocument/2006/relationships/customXml" Target="../ink/ink132.xml"/><Relationship Id="rId88" Type="http://schemas.openxmlformats.org/officeDocument/2006/relationships/image" Target="../media/image141.png"/><Relationship Id="rId111" Type="http://schemas.openxmlformats.org/officeDocument/2006/relationships/customXml" Target="../ink/ink146.xml"/><Relationship Id="rId15" Type="http://schemas.openxmlformats.org/officeDocument/2006/relationships/customXml" Target="../ink/ink98.xml"/><Relationship Id="rId36" Type="http://schemas.openxmlformats.org/officeDocument/2006/relationships/image" Target="../media/image115.png"/><Relationship Id="rId57" Type="http://schemas.openxmlformats.org/officeDocument/2006/relationships/customXml" Target="../ink/ink119.xml"/><Relationship Id="rId106" Type="http://schemas.openxmlformats.org/officeDocument/2006/relationships/image" Target="../media/image150.png"/><Relationship Id="rId127" Type="http://schemas.openxmlformats.org/officeDocument/2006/relationships/customXml" Target="../ink/ink154.xml"/><Relationship Id="rId10" Type="http://schemas.openxmlformats.org/officeDocument/2006/relationships/image" Target="../media/image102.png"/><Relationship Id="rId31" Type="http://schemas.openxmlformats.org/officeDocument/2006/relationships/customXml" Target="../ink/ink106.xml"/><Relationship Id="rId52" Type="http://schemas.openxmlformats.org/officeDocument/2006/relationships/image" Target="../media/image123.png"/><Relationship Id="rId73" Type="http://schemas.openxmlformats.org/officeDocument/2006/relationships/customXml" Target="../ink/ink127.xml"/><Relationship Id="rId78" Type="http://schemas.openxmlformats.org/officeDocument/2006/relationships/image" Target="../media/image136.png"/><Relationship Id="rId94" Type="http://schemas.openxmlformats.org/officeDocument/2006/relationships/image" Target="../media/image144.png"/><Relationship Id="rId99" Type="http://schemas.openxmlformats.org/officeDocument/2006/relationships/customXml" Target="../ink/ink140.xml"/><Relationship Id="rId101" Type="http://schemas.openxmlformats.org/officeDocument/2006/relationships/customXml" Target="../ink/ink141.xml"/><Relationship Id="rId122" Type="http://schemas.openxmlformats.org/officeDocument/2006/relationships/image" Target="../media/image158.png"/><Relationship Id="rId4" Type="http://schemas.openxmlformats.org/officeDocument/2006/relationships/image" Target="../media/image70.emf"/><Relationship Id="rId9" Type="http://schemas.openxmlformats.org/officeDocument/2006/relationships/customXml" Target="../ink/ink95.xml"/><Relationship Id="rId26" Type="http://schemas.openxmlformats.org/officeDocument/2006/relationships/image" Target="../media/image11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7" Type="http://schemas.openxmlformats.org/officeDocument/2006/relationships/image" Target="../media/image166.png"/><Relationship Id="rId2" Type="http://schemas.openxmlformats.org/officeDocument/2006/relationships/customXml" Target="../ink/ink156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8.xml"/><Relationship Id="rId5" Type="http://schemas.openxmlformats.org/officeDocument/2006/relationships/image" Target="../media/image165.png"/><Relationship Id="rId4" Type="http://schemas.openxmlformats.org/officeDocument/2006/relationships/customXml" Target="../ink/ink15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10</a:t>
            </a:fld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E4D791EA-2AB0-B345-9B28-F329BD25639F}"/>
              </a:ext>
            </a:extLst>
          </p:cNvPr>
          <p:cNvGrpSpPr/>
          <p:nvPr/>
        </p:nvGrpSpPr>
        <p:grpSpPr>
          <a:xfrm>
            <a:off x="2464602" y="3146350"/>
            <a:ext cx="704160" cy="193680"/>
            <a:chOff x="2464602" y="3146350"/>
            <a:chExt cx="704160" cy="193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A67D17CA-015C-C240-89CE-C4586D9996B0}"/>
                    </a:ext>
                  </a:extLst>
                </p14:cNvPr>
                <p14:cNvContentPartPr/>
                <p14:nvPr/>
              </p14:nvContentPartPr>
              <p14:xfrm>
                <a:off x="2464602" y="3181270"/>
                <a:ext cx="94320" cy="138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A67D17CA-015C-C240-89CE-C4586D9996B0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455602" y="3172270"/>
                  <a:ext cx="11196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2FE1AFE-36AE-4B4C-A261-6310B1337229}"/>
                    </a:ext>
                  </a:extLst>
                </p14:cNvPr>
                <p14:cNvContentPartPr/>
                <p14:nvPr/>
              </p14:nvContentPartPr>
              <p14:xfrm>
                <a:off x="2681682" y="3249310"/>
                <a:ext cx="27000" cy="450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2FE1AFE-36AE-4B4C-A261-6310B133722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673042" y="3240670"/>
                  <a:ext cx="4464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25B9BDE-FFD8-D545-85A7-02402A63E477}"/>
                    </a:ext>
                  </a:extLst>
                </p14:cNvPr>
                <p14:cNvContentPartPr/>
                <p14:nvPr/>
              </p14:nvContentPartPr>
              <p14:xfrm>
                <a:off x="2755482" y="3232750"/>
                <a:ext cx="88200" cy="975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25B9BDE-FFD8-D545-85A7-02402A63E47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746482" y="3223750"/>
                  <a:ext cx="10584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F6D95D6-4BC9-EA42-B29D-F95F5CF6178E}"/>
                    </a:ext>
                  </a:extLst>
                </p14:cNvPr>
                <p14:cNvContentPartPr/>
                <p14:nvPr/>
              </p14:nvContentPartPr>
              <p14:xfrm>
                <a:off x="2958882" y="3146350"/>
                <a:ext cx="209880" cy="1936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F6D95D6-4BC9-EA42-B29D-F95F5CF6178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950242" y="3137350"/>
                  <a:ext cx="227520" cy="21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1DA35255-18AA-8D4D-8D51-06B3C1136A27}"/>
              </a:ext>
            </a:extLst>
          </p:cNvPr>
          <p:cNvGrpSpPr/>
          <p:nvPr/>
        </p:nvGrpSpPr>
        <p:grpSpPr>
          <a:xfrm>
            <a:off x="3362802" y="3269830"/>
            <a:ext cx="88920" cy="107640"/>
            <a:chOff x="3362802" y="3269830"/>
            <a:chExt cx="88920" cy="10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70D90A0-6BAD-154B-9FD6-B784D07B2B56}"/>
                    </a:ext>
                  </a:extLst>
                </p14:cNvPr>
                <p14:cNvContentPartPr/>
                <p14:nvPr/>
              </p14:nvContentPartPr>
              <p14:xfrm>
                <a:off x="3362802" y="3349390"/>
                <a:ext cx="28800" cy="280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70D90A0-6BAD-154B-9FD6-B784D07B2B5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353802" y="3340390"/>
                  <a:ext cx="4644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79CD5C6-E58C-BB44-ABA3-48404D8CEA19}"/>
                    </a:ext>
                  </a:extLst>
                </p14:cNvPr>
                <p14:cNvContentPartPr/>
                <p14:nvPr/>
              </p14:nvContentPartPr>
              <p14:xfrm>
                <a:off x="3438762" y="3269830"/>
                <a:ext cx="12960" cy="144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79CD5C6-E58C-BB44-ABA3-48404D8CEA1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430122" y="3260830"/>
                  <a:ext cx="30600" cy="32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18D4491-2CE3-1148-8E01-FEF96DE1D8C2}"/>
              </a:ext>
            </a:extLst>
          </p:cNvPr>
          <p:cNvGrpSpPr/>
          <p:nvPr/>
        </p:nvGrpSpPr>
        <p:grpSpPr>
          <a:xfrm>
            <a:off x="3646122" y="3184870"/>
            <a:ext cx="429480" cy="263880"/>
            <a:chOff x="3646122" y="3184870"/>
            <a:chExt cx="429480" cy="263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CD12B5E-AEE5-8242-AE9F-DFBB96F15866}"/>
                    </a:ext>
                  </a:extLst>
                </p14:cNvPr>
                <p14:cNvContentPartPr/>
                <p14:nvPr/>
              </p14:nvContentPartPr>
              <p14:xfrm>
                <a:off x="3646122" y="3194590"/>
                <a:ext cx="110520" cy="1040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CD12B5E-AEE5-8242-AE9F-DFBB96F1586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637122" y="3185950"/>
                  <a:ext cx="12816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54173A53-48EB-EF41-8163-D9C29FF29A20}"/>
                    </a:ext>
                  </a:extLst>
                </p14:cNvPr>
                <p14:cNvContentPartPr/>
                <p14:nvPr/>
              </p14:nvContentPartPr>
              <p14:xfrm>
                <a:off x="3712722" y="3184870"/>
                <a:ext cx="247320" cy="2638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54173A53-48EB-EF41-8163-D9C29FF29A2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703722" y="3175870"/>
                  <a:ext cx="26496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546CCFF-E85D-384A-BB38-7CEED8AE0AD1}"/>
                    </a:ext>
                  </a:extLst>
                </p14:cNvPr>
                <p14:cNvContentPartPr/>
                <p14:nvPr/>
              </p14:nvContentPartPr>
              <p14:xfrm>
                <a:off x="3985242" y="3291790"/>
                <a:ext cx="90360" cy="1468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546CCFF-E85D-384A-BB38-7CEED8AE0AD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976602" y="3282790"/>
                  <a:ext cx="108000" cy="16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BFB8BB96-9ADC-AC49-98C1-F3765379B0C3}"/>
              </a:ext>
            </a:extLst>
          </p:cNvPr>
          <p:cNvGrpSpPr/>
          <p:nvPr/>
        </p:nvGrpSpPr>
        <p:grpSpPr>
          <a:xfrm>
            <a:off x="4312482" y="3293950"/>
            <a:ext cx="213840" cy="145440"/>
            <a:chOff x="4312482" y="3293950"/>
            <a:chExt cx="213840" cy="145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FC4C17E-8C18-4242-96C4-F1CC8D6E68F9}"/>
                    </a:ext>
                  </a:extLst>
                </p14:cNvPr>
                <p14:cNvContentPartPr/>
                <p14:nvPr/>
              </p14:nvContentPartPr>
              <p14:xfrm>
                <a:off x="4312482" y="3295390"/>
                <a:ext cx="50040" cy="1440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FC4C17E-8C18-4242-96C4-F1CC8D6E68F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303842" y="3286390"/>
                  <a:ext cx="6768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1EBDE77-E5E7-AF44-A42D-2C1BA78DD0EF}"/>
                    </a:ext>
                  </a:extLst>
                </p14:cNvPr>
                <p14:cNvContentPartPr/>
                <p14:nvPr/>
              </p14:nvContentPartPr>
              <p14:xfrm>
                <a:off x="4420842" y="3293950"/>
                <a:ext cx="105480" cy="135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1EBDE77-E5E7-AF44-A42D-2C1BA78DD0EF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411842" y="3284950"/>
                  <a:ext cx="123120" cy="153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79D5796-696D-4848-AD64-9209FD8378AC}"/>
              </a:ext>
            </a:extLst>
          </p:cNvPr>
          <p:cNvGrpSpPr/>
          <p:nvPr/>
        </p:nvGrpSpPr>
        <p:grpSpPr>
          <a:xfrm>
            <a:off x="4892082" y="3207910"/>
            <a:ext cx="323280" cy="245520"/>
            <a:chOff x="4892082" y="3207910"/>
            <a:chExt cx="323280" cy="24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1FBFF91-AC8B-6749-9A49-BF1795F457A3}"/>
                    </a:ext>
                  </a:extLst>
                </p14:cNvPr>
                <p14:cNvContentPartPr/>
                <p14:nvPr/>
              </p14:nvContentPartPr>
              <p14:xfrm>
                <a:off x="4892082" y="3242470"/>
                <a:ext cx="45360" cy="2109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1FBFF91-AC8B-6749-9A49-BF1795F457A3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883442" y="3233830"/>
                  <a:ext cx="6300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4E73550-C327-F843-AABF-C3DADB8B86DD}"/>
                    </a:ext>
                  </a:extLst>
                </p14:cNvPr>
                <p14:cNvContentPartPr/>
                <p14:nvPr/>
              </p14:nvContentPartPr>
              <p14:xfrm>
                <a:off x="4899282" y="3207910"/>
                <a:ext cx="243720" cy="229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4E73550-C327-F843-AABF-C3DADB8B86D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890642" y="3199270"/>
                  <a:ext cx="261360" cy="24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14E1DD7-2209-CA49-80C4-4DC8232D0A04}"/>
                    </a:ext>
                  </a:extLst>
                </p14:cNvPr>
                <p14:cNvContentPartPr/>
                <p14:nvPr/>
              </p14:nvContentPartPr>
              <p14:xfrm>
                <a:off x="5176842" y="3336790"/>
                <a:ext cx="38520" cy="781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14E1DD7-2209-CA49-80C4-4DC8232D0A0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5168202" y="3328150"/>
                  <a:ext cx="56160" cy="95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72D99EBA-7305-4A40-AF44-DC57E037746C}"/>
              </a:ext>
            </a:extLst>
          </p:cNvPr>
          <p:cNvGrpSpPr/>
          <p:nvPr/>
        </p:nvGrpSpPr>
        <p:grpSpPr>
          <a:xfrm>
            <a:off x="2688522" y="3661870"/>
            <a:ext cx="398520" cy="317160"/>
            <a:chOff x="2688522" y="3661870"/>
            <a:chExt cx="398520" cy="317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DB976317-AB04-3D4A-9BE5-DA1E498A7A81}"/>
                    </a:ext>
                  </a:extLst>
                </p14:cNvPr>
                <p14:cNvContentPartPr/>
                <p14:nvPr/>
              </p14:nvContentPartPr>
              <p14:xfrm>
                <a:off x="2688522" y="3661870"/>
                <a:ext cx="48240" cy="3171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DB976317-AB04-3D4A-9BE5-DA1E498A7A8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679882" y="3652870"/>
                  <a:ext cx="6588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1D8B5268-8C5F-EC4F-864A-197845CA9ED8}"/>
                    </a:ext>
                  </a:extLst>
                </p14:cNvPr>
                <p14:cNvContentPartPr/>
                <p14:nvPr/>
              </p14:nvContentPartPr>
              <p14:xfrm>
                <a:off x="2817042" y="3787150"/>
                <a:ext cx="164880" cy="1202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1D8B5268-8C5F-EC4F-864A-197845CA9ED8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808042" y="3778510"/>
                  <a:ext cx="18252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CD3ECDF7-6240-BD47-AC54-0CB3F5FD6379}"/>
                    </a:ext>
                  </a:extLst>
                </p14:cNvPr>
                <p14:cNvContentPartPr/>
                <p14:nvPr/>
              </p14:nvContentPartPr>
              <p14:xfrm>
                <a:off x="3073002" y="3873190"/>
                <a:ext cx="14040" cy="403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CD3ECDF7-6240-BD47-AC54-0CB3F5FD637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064002" y="3864550"/>
                  <a:ext cx="31680" cy="57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A9CB670F-2DF6-564D-9E5D-2972CF6A452D}"/>
              </a:ext>
            </a:extLst>
          </p:cNvPr>
          <p:cNvGrpSpPr/>
          <p:nvPr/>
        </p:nvGrpSpPr>
        <p:grpSpPr>
          <a:xfrm>
            <a:off x="3291882" y="3683830"/>
            <a:ext cx="320760" cy="239040"/>
            <a:chOff x="3291882" y="3683830"/>
            <a:chExt cx="320760" cy="23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C9AB54BB-854F-A048-8183-5409274A3E72}"/>
                    </a:ext>
                  </a:extLst>
                </p14:cNvPr>
                <p14:cNvContentPartPr/>
                <p14:nvPr/>
              </p14:nvContentPartPr>
              <p14:xfrm>
                <a:off x="3291882" y="3683830"/>
                <a:ext cx="154080" cy="1962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C9AB54BB-854F-A048-8183-5409274A3E7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283242" y="3675190"/>
                  <a:ext cx="17172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1A33C2EC-8910-1A4D-B874-0AAA91476F6A}"/>
                    </a:ext>
                  </a:extLst>
                </p14:cNvPr>
                <p14:cNvContentPartPr/>
                <p14:nvPr/>
              </p14:nvContentPartPr>
              <p14:xfrm>
                <a:off x="3591402" y="3891190"/>
                <a:ext cx="21240" cy="316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1A33C2EC-8910-1A4D-B874-0AAA91476F6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582402" y="3882550"/>
                  <a:ext cx="38880" cy="49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D768D0A6-1A80-DC43-8BD2-946C3897E072}"/>
              </a:ext>
            </a:extLst>
          </p:cNvPr>
          <p:cNvGrpSpPr/>
          <p:nvPr/>
        </p:nvGrpSpPr>
        <p:grpSpPr>
          <a:xfrm>
            <a:off x="3970482" y="3801910"/>
            <a:ext cx="290160" cy="221040"/>
            <a:chOff x="3970482" y="3801910"/>
            <a:chExt cx="290160" cy="22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6DBA0C9-675B-7649-AB24-5A4C2115286D}"/>
                    </a:ext>
                  </a:extLst>
                </p14:cNvPr>
                <p14:cNvContentPartPr/>
                <p14:nvPr/>
              </p14:nvContentPartPr>
              <p14:xfrm>
                <a:off x="3970482" y="3801910"/>
                <a:ext cx="108360" cy="1789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6DBA0C9-675B-7649-AB24-5A4C2115286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961482" y="3793270"/>
                  <a:ext cx="1260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B77EB806-0337-954D-AB80-27A81FAFD7F3}"/>
                    </a:ext>
                  </a:extLst>
                </p14:cNvPr>
                <p14:cNvContentPartPr/>
                <p14:nvPr/>
              </p14:nvContentPartPr>
              <p14:xfrm>
                <a:off x="4222482" y="3961030"/>
                <a:ext cx="38160" cy="619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B77EB806-0337-954D-AB80-27A81FAFD7F3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213482" y="3952390"/>
                  <a:ext cx="55800" cy="79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FA9D07C-5A64-B44B-BAA3-885A3ED25C8E}"/>
              </a:ext>
            </a:extLst>
          </p:cNvPr>
          <p:cNvGrpSpPr/>
          <p:nvPr/>
        </p:nvGrpSpPr>
        <p:grpSpPr>
          <a:xfrm>
            <a:off x="4657722" y="3718750"/>
            <a:ext cx="466200" cy="368640"/>
            <a:chOff x="4657722" y="3718750"/>
            <a:chExt cx="466200" cy="368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09DBC721-EF88-EB40-BD02-DB1EA4D56838}"/>
                    </a:ext>
                  </a:extLst>
                </p14:cNvPr>
                <p14:cNvContentPartPr/>
                <p14:nvPr/>
              </p14:nvContentPartPr>
              <p14:xfrm>
                <a:off x="4657722" y="3718750"/>
                <a:ext cx="259560" cy="2602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09DBC721-EF88-EB40-BD02-DB1EA4D56838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648722" y="3710110"/>
                  <a:ext cx="27720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CCA177EF-19CF-AC44-9D4C-280A49ECB763}"/>
                    </a:ext>
                  </a:extLst>
                </p14:cNvPr>
                <p14:cNvContentPartPr/>
                <p14:nvPr/>
              </p14:nvContentPartPr>
              <p14:xfrm>
                <a:off x="5003682" y="3769870"/>
                <a:ext cx="120240" cy="3175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CCA177EF-19CF-AC44-9D4C-280A49ECB763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995042" y="3760870"/>
                  <a:ext cx="137880" cy="335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8F20F0DD-5A0E-2B44-908C-3BFCD329A31D}"/>
              </a:ext>
            </a:extLst>
          </p:cNvPr>
          <p:cNvGrpSpPr/>
          <p:nvPr/>
        </p:nvGrpSpPr>
        <p:grpSpPr>
          <a:xfrm>
            <a:off x="3091002" y="4683550"/>
            <a:ext cx="196560" cy="230400"/>
            <a:chOff x="3091002" y="4683550"/>
            <a:chExt cx="196560" cy="23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1C45AF2-66E9-7041-BF28-7E74F11E1CBB}"/>
                    </a:ext>
                  </a:extLst>
                </p14:cNvPr>
                <p14:cNvContentPartPr/>
                <p14:nvPr/>
              </p14:nvContentPartPr>
              <p14:xfrm>
                <a:off x="3093162" y="4716670"/>
                <a:ext cx="14760" cy="1972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1C45AF2-66E9-7041-BF28-7E74F11E1CB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3084162" y="4707670"/>
                  <a:ext cx="3240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040BD65-7B54-6044-9B6A-51605FC401F7}"/>
                    </a:ext>
                  </a:extLst>
                </p14:cNvPr>
                <p14:cNvContentPartPr/>
                <p14:nvPr/>
              </p14:nvContentPartPr>
              <p14:xfrm>
                <a:off x="3091002" y="4683550"/>
                <a:ext cx="196560" cy="2268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040BD65-7B54-6044-9B6A-51605FC401F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082002" y="4674910"/>
                  <a:ext cx="21420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7BDA7601-69D8-374E-B69F-B1F21080CD80}"/>
              </a:ext>
            </a:extLst>
          </p:cNvPr>
          <p:cNvGrpSpPr/>
          <p:nvPr/>
        </p:nvGrpSpPr>
        <p:grpSpPr>
          <a:xfrm>
            <a:off x="4836282" y="4750510"/>
            <a:ext cx="977760" cy="229680"/>
            <a:chOff x="4836282" y="4750510"/>
            <a:chExt cx="977760" cy="22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91669208-8418-3247-BDCB-35D3D595A3A1}"/>
                    </a:ext>
                  </a:extLst>
                </p14:cNvPr>
                <p14:cNvContentPartPr/>
                <p14:nvPr/>
              </p14:nvContentPartPr>
              <p14:xfrm>
                <a:off x="4836282" y="4750510"/>
                <a:ext cx="146160" cy="1339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91669208-8418-3247-BDCB-35D3D595A3A1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827642" y="4741870"/>
                  <a:ext cx="1638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81C9F480-0F4A-FE4A-9DCF-B16FF07B6987}"/>
                    </a:ext>
                  </a:extLst>
                </p14:cNvPr>
                <p14:cNvContentPartPr/>
                <p14:nvPr/>
              </p14:nvContentPartPr>
              <p14:xfrm>
                <a:off x="5006202" y="4882270"/>
                <a:ext cx="34200" cy="475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81C9F480-0F4A-FE4A-9DCF-B16FF07B6987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4997202" y="4873630"/>
                  <a:ext cx="5184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F50F3C76-778C-9D46-97CC-31CBCFC68E51}"/>
                    </a:ext>
                  </a:extLst>
                </p14:cNvPr>
                <p14:cNvContentPartPr/>
                <p14:nvPr/>
              </p14:nvContentPartPr>
              <p14:xfrm>
                <a:off x="5111682" y="4765630"/>
                <a:ext cx="167040" cy="1825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F50F3C76-778C-9D46-97CC-31CBCFC68E5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102682" y="4756630"/>
                  <a:ext cx="18468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5BCF67A6-3531-774D-9D2C-06DB841F97A8}"/>
                    </a:ext>
                  </a:extLst>
                </p14:cNvPr>
                <p14:cNvContentPartPr/>
                <p14:nvPr/>
              </p14:nvContentPartPr>
              <p14:xfrm>
                <a:off x="5355042" y="4945990"/>
                <a:ext cx="45720" cy="342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5BCF67A6-3531-774D-9D2C-06DB841F97A8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346402" y="4937350"/>
                  <a:ext cx="6336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1BA8FB37-EE4D-C34D-B1A8-B8FD231E49AA}"/>
                    </a:ext>
                  </a:extLst>
                </p14:cNvPr>
                <p14:cNvContentPartPr/>
                <p14:nvPr/>
              </p14:nvContentPartPr>
              <p14:xfrm>
                <a:off x="5506242" y="4876870"/>
                <a:ext cx="112680" cy="327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1BA8FB37-EE4D-C34D-B1A8-B8FD231E49A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497242" y="4868230"/>
                  <a:ext cx="13032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97814127-25C7-8942-85EC-57756C2C8C74}"/>
                    </a:ext>
                  </a:extLst>
                </p14:cNvPr>
                <p14:cNvContentPartPr/>
                <p14:nvPr/>
              </p14:nvContentPartPr>
              <p14:xfrm>
                <a:off x="5724762" y="4861390"/>
                <a:ext cx="18000" cy="32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97814127-25C7-8942-85EC-57756C2C8C74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715762" y="4852750"/>
                  <a:ext cx="356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0DC8C8A-EB4D-7B48-B510-B55132AE4C2B}"/>
                    </a:ext>
                  </a:extLst>
                </p14:cNvPr>
                <p14:cNvContentPartPr/>
                <p14:nvPr/>
              </p14:nvContentPartPr>
              <p14:xfrm>
                <a:off x="5775522" y="4865710"/>
                <a:ext cx="15480" cy="25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0DC8C8A-EB4D-7B48-B510-B55132AE4C2B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766882" y="4857070"/>
                  <a:ext cx="3312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CCF746D0-CE72-CA42-BFFF-F751088871C1}"/>
                    </a:ext>
                  </a:extLst>
                </p14:cNvPr>
                <p14:cNvContentPartPr/>
                <p14:nvPr/>
              </p14:nvContentPartPr>
              <p14:xfrm>
                <a:off x="5794242" y="4867150"/>
                <a:ext cx="19800" cy="21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CCF746D0-CE72-CA42-BFFF-F751088871C1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785242" y="4858510"/>
                  <a:ext cx="3744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A3B9D8F7-BD2D-6746-BDF4-7C22BAAE2284}"/>
                  </a:ext>
                </a:extLst>
              </p14:cNvPr>
              <p14:cNvContentPartPr/>
              <p14:nvPr/>
            </p14:nvContentPartPr>
            <p14:xfrm>
              <a:off x="6027882" y="4660150"/>
              <a:ext cx="136080" cy="366840"/>
            </p14:xfrm>
          </p:contentPart>
        </mc:Choice>
        <mc:Fallback xmlns=""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A3B9D8F7-BD2D-6746-BDF4-7C22BAAE2284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6019242" y="4651510"/>
                <a:ext cx="153720" cy="38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id="{3032441E-6F25-C148-A176-26EFDBF22CD0}"/>
              </a:ext>
            </a:extLst>
          </p:cNvPr>
          <p:cNvGrpSpPr/>
          <p:nvPr/>
        </p:nvGrpSpPr>
        <p:grpSpPr>
          <a:xfrm>
            <a:off x="3907842" y="4645390"/>
            <a:ext cx="550440" cy="425160"/>
            <a:chOff x="3907842" y="4645390"/>
            <a:chExt cx="550440" cy="42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8D892B2-33E8-834E-9532-A32C2B1BDDFF}"/>
                    </a:ext>
                  </a:extLst>
                </p14:cNvPr>
                <p14:cNvContentPartPr/>
                <p14:nvPr/>
              </p14:nvContentPartPr>
              <p14:xfrm>
                <a:off x="3907842" y="4645390"/>
                <a:ext cx="144000" cy="2034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8D892B2-33E8-834E-9532-A32C2B1BDDFF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898842" y="4636390"/>
                  <a:ext cx="16164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C686FCBC-D1C1-7845-AE21-385732AE73F6}"/>
                    </a:ext>
                  </a:extLst>
                </p14:cNvPr>
                <p14:cNvContentPartPr/>
                <p14:nvPr/>
              </p14:nvContentPartPr>
              <p14:xfrm>
                <a:off x="4134282" y="4741150"/>
                <a:ext cx="17280" cy="820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C686FCBC-D1C1-7845-AE21-385732AE73F6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125282" y="4732510"/>
                  <a:ext cx="3492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9C81D85F-6414-644C-9B9C-2F21839FE915}"/>
                    </a:ext>
                  </a:extLst>
                </p14:cNvPr>
                <p14:cNvContentPartPr/>
                <p14:nvPr/>
              </p14:nvContentPartPr>
              <p14:xfrm>
                <a:off x="4236882" y="4827190"/>
                <a:ext cx="27720" cy="262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9C81D85F-6414-644C-9B9C-2F21839FE91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228242" y="4818550"/>
                  <a:ext cx="4536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C8D527D-40CE-0D43-8D12-62B52F77BD56}"/>
                    </a:ext>
                  </a:extLst>
                </p14:cNvPr>
                <p14:cNvContentPartPr/>
                <p14:nvPr/>
              </p14:nvContentPartPr>
              <p14:xfrm>
                <a:off x="4378722" y="4746550"/>
                <a:ext cx="11160" cy="633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C8D527D-40CE-0D43-8D12-62B52F77BD5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370082" y="4737910"/>
                  <a:ext cx="2880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2CCC0011-1DB6-3B48-9697-88CCE3387F28}"/>
                    </a:ext>
                  </a:extLst>
                </p14:cNvPr>
                <p14:cNvContentPartPr/>
                <p14:nvPr/>
              </p14:nvContentPartPr>
              <p14:xfrm>
                <a:off x="4434882" y="4841590"/>
                <a:ext cx="23400" cy="327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2CCC0011-1DB6-3B48-9697-88CCE3387F2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426242" y="4832950"/>
                  <a:ext cx="4104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E9B43241-7581-1845-A505-DF3406E8AC11}"/>
                    </a:ext>
                  </a:extLst>
                </p14:cNvPr>
                <p14:cNvContentPartPr/>
                <p14:nvPr/>
              </p14:nvContentPartPr>
              <p14:xfrm>
                <a:off x="4260282" y="4822870"/>
                <a:ext cx="24120" cy="1728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E9B43241-7581-1845-A505-DF3406E8AC11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251282" y="4813870"/>
                  <a:ext cx="417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18F92C45-DEEB-3245-8E75-EA939D1C5EA9}"/>
                    </a:ext>
                  </a:extLst>
                </p14:cNvPr>
                <p14:cNvContentPartPr/>
                <p14:nvPr/>
              </p14:nvContentPartPr>
              <p14:xfrm>
                <a:off x="3908922" y="4695430"/>
                <a:ext cx="93600" cy="3751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18F92C45-DEEB-3245-8E75-EA939D1C5EA9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900282" y="4686790"/>
                  <a:ext cx="111240" cy="3927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4553" y="723901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2"/>
                </a:solidFill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554036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</a:rPr>
              <a:t>Multi-way split:</a:t>
            </a:r>
            <a:r>
              <a:rPr lang="en-US" altLang="en-US" sz="2400" dirty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None/>
              <a:defRPr/>
            </a:pPr>
            <a:endParaRPr lang="en-US" altLang="en-US" sz="2400" dirty="0"/>
          </a:p>
          <a:p>
            <a:pPr marL="0" indent="0">
              <a:buNone/>
              <a:defRPr/>
            </a:pPr>
            <a:endParaRPr lang="en-US" altLang="en-US" sz="2400" dirty="0"/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</a:rPr>
              <a:t>Binary split:</a:t>
            </a:r>
            <a:r>
              <a:rPr lang="en-US" altLang="en-US" sz="2400" dirty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0" y="1371601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74" name="Visio" r:id="rId3" imgW="4013200" imgH="2184400" progId="Visio.Drawing.6">
                  <p:embed/>
                </p:oleObj>
              </mc:Choice>
              <mc:Fallback>
                <p:oleObj name="Visio" r:id="rId3" imgW="4013200" imgH="2184400" progId="Visio.Drawing.6">
                  <p:embed/>
                  <p:pic>
                    <p:nvPicPr>
                      <p:cNvPr id="28675" name="Object 25">
                        <a:extLst>
                          <a:ext uri="{FF2B5EF4-FFF2-40B4-BE49-F238E27FC236}">
                            <a16:creationId xmlns:a16="http://schemas.microsoft.com/office/drawing/2014/main" id="{E91C178A-4BAD-4D02-AE53-1BD3FE2CA8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371601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1" y="4495801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75" name="Visio" r:id="rId5" imgW="4813300" imgH="2514600" progId="Visio.Drawing.6">
                  <p:embed/>
                </p:oleObj>
              </mc:Choice>
              <mc:Fallback>
                <p:oleObj name="Visio" r:id="rId5" imgW="4813300" imgH="2514600" progId="Visio.Drawing.6">
                  <p:embed/>
                  <p:pic>
                    <p:nvPicPr>
                      <p:cNvPr id="28676" name="Object 27">
                        <a:extLst>
                          <a:ext uri="{FF2B5EF4-FFF2-40B4-BE49-F238E27FC236}">
                            <a16:creationId xmlns:a16="http://schemas.microsoft.com/office/drawing/2014/main" id="{793015B2-9A1A-4F32-AC9D-F23B3709B2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4495801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10601" y="4495801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76" name="Visio" r:id="rId7" imgW="2717800" imgH="2425700" progId="Visio.Drawing.6">
                  <p:embed/>
                </p:oleObj>
              </mc:Choice>
              <mc:Fallback>
                <p:oleObj name="Visio" r:id="rId7" imgW="2717800" imgH="2425700" progId="Visio.Drawing.6">
                  <p:embed/>
                  <p:pic>
                    <p:nvPicPr>
                      <p:cNvPr id="28677" name="Object 29">
                        <a:extLst>
                          <a:ext uri="{FF2B5EF4-FFF2-40B4-BE49-F238E27FC236}">
                            <a16:creationId xmlns:a16="http://schemas.microsoft.com/office/drawing/2014/main" id="{AAF70523-35DE-4E64-A8AC-01C5180257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4495801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149128F-3C83-454B-A0A6-D4DC2B6EAAF0}"/>
                  </a:ext>
                </a:extLst>
              </p14:cNvPr>
              <p14:cNvContentPartPr/>
              <p14:nvPr/>
            </p14:nvContentPartPr>
            <p14:xfrm>
              <a:off x="7143522" y="2620750"/>
              <a:ext cx="15480" cy="32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149128F-3C83-454B-A0A6-D4DC2B6EAAF0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34882" y="2611750"/>
                <a:ext cx="33120" cy="20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AEAF646E-5CB9-E244-8071-62AC804F175D}"/>
              </a:ext>
            </a:extLst>
          </p:cNvPr>
          <p:cNvGrpSpPr/>
          <p:nvPr/>
        </p:nvGrpSpPr>
        <p:grpSpPr>
          <a:xfrm>
            <a:off x="8638242" y="2122510"/>
            <a:ext cx="3230280" cy="546480"/>
            <a:chOff x="8638242" y="2122510"/>
            <a:chExt cx="3230280" cy="546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9BB9EF8-930A-A64D-9A45-94C0F01C598F}"/>
                    </a:ext>
                  </a:extLst>
                </p14:cNvPr>
                <p14:cNvContentPartPr/>
                <p14:nvPr/>
              </p14:nvContentPartPr>
              <p14:xfrm>
                <a:off x="8638242" y="2193070"/>
                <a:ext cx="2105640" cy="3592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9BB9EF8-930A-A64D-9A45-94C0F01C598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29602" y="2184070"/>
                  <a:ext cx="2123280" cy="37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1887D4A-58DD-E949-99B0-B61808B04006}"/>
                    </a:ext>
                  </a:extLst>
                </p14:cNvPr>
                <p14:cNvContentPartPr/>
                <p14:nvPr/>
              </p14:nvContentPartPr>
              <p14:xfrm>
                <a:off x="10712562" y="2472070"/>
                <a:ext cx="242280" cy="1969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1887D4A-58DD-E949-99B0-B61808B04006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0703562" y="2463430"/>
                  <a:ext cx="25992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E67C693-CC5E-F941-9218-8AE43F634EA4}"/>
                    </a:ext>
                  </a:extLst>
                </p14:cNvPr>
                <p14:cNvContentPartPr/>
                <p14:nvPr/>
              </p14:nvContentPartPr>
              <p14:xfrm>
                <a:off x="8872242" y="2122510"/>
                <a:ext cx="2932920" cy="3438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E67C693-CC5E-F941-9218-8AE43F634EA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863602" y="2113510"/>
                  <a:ext cx="295056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090B5D7-812A-9F45-9664-E0343D7DA13C}"/>
                    </a:ext>
                  </a:extLst>
                </p14:cNvPr>
                <p14:cNvContentPartPr/>
                <p14:nvPr/>
              </p14:nvContentPartPr>
              <p14:xfrm>
                <a:off x="11709402" y="2406550"/>
                <a:ext cx="159120" cy="939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090B5D7-812A-9F45-9664-E0343D7DA13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700762" y="2397550"/>
                  <a:ext cx="176760" cy="111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D8432B6E-36AF-4D4C-8F3D-D78FB3D54927}"/>
                  </a:ext>
                </a:extLst>
              </p14:cNvPr>
              <p14:cNvContentPartPr/>
              <p14:nvPr/>
            </p14:nvContentPartPr>
            <p14:xfrm>
              <a:off x="6195642" y="5835357"/>
              <a:ext cx="723240" cy="59616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D8432B6E-36AF-4D4C-8F3D-D78FB3D54927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187002" y="5826717"/>
                <a:ext cx="740880" cy="613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9D9538C5-801F-114F-80EA-0ED29BD51E4E}"/>
              </a:ext>
            </a:extLst>
          </p:cNvPr>
          <p:cNvGrpSpPr/>
          <p:nvPr/>
        </p:nvGrpSpPr>
        <p:grpSpPr>
          <a:xfrm>
            <a:off x="5785242" y="5246397"/>
            <a:ext cx="619920" cy="495000"/>
            <a:chOff x="5785242" y="5246397"/>
            <a:chExt cx="619920" cy="495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E29723A-8E1C-D94A-85D9-08C21B16BEDC}"/>
                    </a:ext>
                  </a:extLst>
                </p14:cNvPr>
                <p14:cNvContentPartPr/>
                <p14:nvPr/>
              </p14:nvContentPartPr>
              <p14:xfrm>
                <a:off x="5785242" y="5246397"/>
                <a:ext cx="355680" cy="491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E29723A-8E1C-D94A-85D9-08C21B16BED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776602" y="5237757"/>
                  <a:ext cx="373320" cy="50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95198F0-EBDF-DC41-A600-8AF3F8AEF3BB}"/>
                    </a:ext>
                  </a:extLst>
                </p14:cNvPr>
                <p14:cNvContentPartPr/>
                <p14:nvPr/>
              </p14:nvContentPartPr>
              <p14:xfrm>
                <a:off x="6098082" y="5302917"/>
                <a:ext cx="307080" cy="4384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95198F0-EBDF-DC41-A600-8AF3F8AEF3B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089082" y="5293917"/>
                  <a:ext cx="324720" cy="4561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2017" y="760415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2"/>
                </a:solidFill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</a:rPr>
              <a:t>Multi-way split:</a:t>
            </a:r>
            <a:r>
              <a:rPr lang="en-US" sz="2400" dirty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</a:rPr>
              <a:t>Binary split:</a:t>
            </a:r>
            <a:r>
              <a:rPr lang="en-US" sz="2400" dirty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1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8" name="Visio" r:id="rId3" imgW="3962400" imgH="2120900" progId="Visio.Drawing.6">
                  <p:embed/>
                </p:oleObj>
              </mc:Choice>
              <mc:Fallback>
                <p:oleObj name="Visio" r:id="rId3" imgW="3962400" imgH="2120900" progId="Visio.Drawing.6">
                  <p:embed/>
                  <p:pic>
                    <p:nvPicPr>
                      <p:cNvPr id="29699" name="Object 40">
                        <a:extLst>
                          <a:ext uri="{FF2B5EF4-FFF2-40B4-BE49-F238E27FC236}">
                            <a16:creationId xmlns:a16="http://schemas.microsoft.com/office/drawing/2014/main" id="{DB8ECD47-0CBB-4EF1-A140-CF9FB7AD7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553200" y="2819401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9" name="Visio" r:id="rId5" imgW="4457700" imgH="2324100" progId="Visio.Drawing.6">
                  <p:embed/>
                </p:oleObj>
              </mc:Choice>
              <mc:Fallback>
                <p:oleObj name="Visio" r:id="rId5" imgW="4457700" imgH="2324100" progId="Visio.Drawing.6">
                  <p:embed/>
                  <p:pic>
                    <p:nvPicPr>
                      <p:cNvPr id="29700" name="Object 41">
                        <a:extLst>
                          <a:ext uri="{FF2B5EF4-FFF2-40B4-BE49-F238E27FC236}">
                            <a16:creationId xmlns:a16="http://schemas.microsoft.com/office/drawing/2014/main" id="{E888EEA9-D0BA-43CC-BC4E-51DCEF50DE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819401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4648201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0" name="Visio" r:id="rId7" imgW="1917700" imgH="2324100" progId="Visio.Drawing.6">
                  <p:embed/>
                </p:oleObj>
              </mc:Choice>
              <mc:Fallback>
                <p:oleObj name="Visio" r:id="rId7" imgW="1917700" imgH="2324100" progId="Visio.Drawing.6">
                  <p:embed/>
                  <p:pic>
                    <p:nvPicPr>
                      <p:cNvPr id="29701" name="Object 43">
                        <a:extLst>
                          <a:ext uri="{FF2B5EF4-FFF2-40B4-BE49-F238E27FC236}">
                            <a16:creationId xmlns:a16="http://schemas.microsoft.com/office/drawing/2014/main" id="{814461B8-0AAC-4226-8614-452596996C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648201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8610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2692" y="1016082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0776690"/>
              </p:ext>
            </p:extLst>
          </p:nvPr>
        </p:nvGraphicFramePr>
        <p:xfrm>
          <a:off x="1801543" y="2215987"/>
          <a:ext cx="8588914" cy="3705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6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205C434A-C905-41D9-9154-228F67FDB7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543" y="2215987"/>
                        <a:ext cx="8588914" cy="3705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999201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6"/>
            <a:ext cx="11029615" cy="3678303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 sz="22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 sz="2200" dirty="0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 sz="2200" dirty="0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2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 sz="2200" dirty="0">
                <a:ea typeface="ＭＳ Ｐゴシック" panose="020B0600070205080204" pitchFamily="34" charset="-128"/>
              </a:rPr>
              <a:t>: (A &lt; v) or (A </a:t>
            </a:r>
            <a:r>
              <a:rPr lang="en-US" altLang="en-US" sz="2200" dirty="0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14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31093C3A-2376-8544-A607-35E699B819E7}"/>
                  </a:ext>
                </a:extLst>
              </p14:cNvPr>
              <p14:cNvContentPartPr/>
              <p14:nvPr/>
            </p14:nvContentPartPr>
            <p14:xfrm>
              <a:off x="6392922" y="1930990"/>
              <a:ext cx="332280" cy="207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31093C3A-2376-8544-A607-35E699B819E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384282" y="1922350"/>
                <a:ext cx="349920" cy="22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83889B9A-B168-6C43-B425-83CF7C945627}"/>
                  </a:ext>
                </a:extLst>
              </p14:cNvPr>
              <p14:cNvContentPartPr/>
              <p14:nvPr/>
            </p14:nvContentPartPr>
            <p14:xfrm>
              <a:off x="6926802" y="2022070"/>
              <a:ext cx="360" cy="3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83889B9A-B168-6C43-B425-83CF7C94562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918162" y="201343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BA741490-64E2-3341-A7F7-5B369FBB24FD}"/>
                  </a:ext>
                </a:extLst>
              </p14:cNvPr>
              <p14:cNvContentPartPr/>
              <p14:nvPr/>
            </p14:nvContentPartPr>
            <p14:xfrm>
              <a:off x="6874962" y="2082910"/>
              <a:ext cx="4320" cy="46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BA741490-64E2-3341-A7F7-5B369FBB24F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866322" y="2074270"/>
                <a:ext cx="2196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1B2ACA87-C797-694E-9943-EF8BAA451922}"/>
                  </a:ext>
                </a:extLst>
              </p14:cNvPr>
              <p14:cNvContentPartPr/>
              <p14:nvPr/>
            </p14:nvContentPartPr>
            <p14:xfrm>
              <a:off x="7240722" y="1902190"/>
              <a:ext cx="222840" cy="2577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1B2ACA87-C797-694E-9943-EF8BAA451922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232082" y="1893190"/>
                <a:ext cx="240480" cy="275400"/>
              </a:xfrm>
              <a:prstGeom prst="rect">
                <a:avLst/>
              </a:prstGeom>
            </p:spPr>
          </p:pic>
        </mc:Fallback>
      </mc:AlternateContent>
      <p:grpSp>
        <p:nvGrpSpPr>
          <p:cNvPr id="25" name="Group 24">
            <a:extLst>
              <a:ext uri="{FF2B5EF4-FFF2-40B4-BE49-F238E27FC236}">
                <a16:creationId xmlns:a16="http://schemas.microsoft.com/office/drawing/2014/main" id="{43449526-D50E-B94A-983C-30EC10D36EAA}"/>
              </a:ext>
            </a:extLst>
          </p:cNvPr>
          <p:cNvGrpSpPr/>
          <p:nvPr/>
        </p:nvGrpSpPr>
        <p:grpSpPr>
          <a:xfrm>
            <a:off x="8758482" y="1956550"/>
            <a:ext cx="641160" cy="158040"/>
            <a:chOff x="8758482" y="1956550"/>
            <a:chExt cx="641160" cy="158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529DB71-0DA8-FD42-BEED-A35427C59F79}"/>
                    </a:ext>
                  </a:extLst>
                </p14:cNvPr>
                <p14:cNvContentPartPr/>
                <p14:nvPr/>
              </p14:nvContentPartPr>
              <p14:xfrm>
                <a:off x="8758482" y="1998670"/>
                <a:ext cx="518760" cy="345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529DB71-0DA8-FD42-BEED-A35427C59F79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749842" y="1989670"/>
                  <a:ext cx="53640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85A76D8-F2C2-B548-82AF-CCC96D04985D}"/>
                    </a:ext>
                  </a:extLst>
                </p14:cNvPr>
                <p14:cNvContentPartPr/>
                <p14:nvPr/>
              </p14:nvContentPartPr>
              <p14:xfrm>
                <a:off x="9273642" y="1956550"/>
                <a:ext cx="126000" cy="936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85A76D8-F2C2-B548-82AF-CCC96D04985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264642" y="1947910"/>
                  <a:ext cx="14364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03C2DAA-193D-7D43-B4D9-5481A46DE696}"/>
                    </a:ext>
                  </a:extLst>
                </p14:cNvPr>
                <p14:cNvContentPartPr/>
                <p14:nvPr/>
              </p14:nvContentPartPr>
              <p14:xfrm>
                <a:off x="8812122" y="1986790"/>
                <a:ext cx="191520" cy="1278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03C2DAA-193D-7D43-B4D9-5481A46DE696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03122" y="1978150"/>
                  <a:ext cx="20916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8A11103-4CBE-DC41-8E2D-A00EDC12B273}"/>
                    </a:ext>
                  </a:extLst>
                </p14:cNvPr>
                <p14:cNvContentPartPr/>
                <p14:nvPr/>
              </p14:nvContentPartPr>
              <p14:xfrm>
                <a:off x="9352122" y="2023510"/>
                <a:ext cx="27360" cy="763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8A11103-4CBE-DC41-8E2D-A00EDC12B273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343482" y="2014510"/>
                  <a:ext cx="45000" cy="93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B1DD6E1F-31E0-2D47-906E-361F7E096FF4}"/>
              </a:ext>
            </a:extLst>
          </p:cNvPr>
          <p:cNvGrpSpPr/>
          <p:nvPr/>
        </p:nvGrpSpPr>
        <p:grpSpPr>
          <a:xfrm>
            <a:off x="9712842" y="1920910"/>
            <a:ext cx="449280" cy="221760"/>
            <a:chOff x="9712842" y="1920910"/>
            <a:chExt cx="449280" cy="221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004E41F-A44F-7C4B-910C-B30ABE05387A}"/>
                    </a:ext>
                  </a:extLst>
                </p14:cNvPr>
                <p14:cNvContentPartPr/>
                <p14:nvPr/>
              </p14:nvContentPartPr>
              <p14:xfrm>
                <a:off x="9712842" y="1920910"/>
                <a:ext cx="185040" cy="1558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004E41F-A44F-7C4B-910C-B30ABE05387A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703842" y="1911910"/>
                  <a:ext cx="20268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FD1D1191-E5F3-8741-80E2-ED88AD76FB3B}"/>
                    </a:ext>
                  </a:extLst>
                </p14:cNvPr>
                <p14:cNvContentPartPr/>
                <p14:nvPr/>
              </p14:nvContentPartPr>
              <p14:xfrm>
                <a:off x="9906882" y="1952230"/>
                <a:ext cx="79560" cy="1134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FD1D1191-E5F3-8741-80E2-ED88AD76FB3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897882" y="1943230"/>
                  <a:ext cx="9720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78184B0-61E2-AF4C-AD46-0C6FDF61F9D7}"/>
                    </a:ext>
                  </a:extLst>
                </p14:cNvPr>
                <p14:cNvContentPartPr/>
                <p14:nvPr/>
              </p14:nvContentPartPr>
              <p14:xfrm>
                <a:off x="9811122" y="2078950"/>
                <a:ext cx="63000" cy="637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78184B0-61E2-AF4C-AD46-0C6FDF61F9D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9802122" y="2069950"/>
                  <a:ext cx="8064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41C5772-7A39-224F-9048-D2F85FEA4B03}"/>
                    </a:ext>
                  </a:extLst>
                </p14:cNvPr>
                <p14:cNvContentPartPr/>
                <p14:nvPr/>
              </p14:nvContentPartPr>
              <p14:xfrm>
                <a:off x="10042242" y="1954750"/>
                <a:ext cx="119880" cy="1292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41C5772-7A39-224F-9048-D2F85FEA4B0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033602" y="1946110"/>
                  <a:ext cx="137520" cy="146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66B5B11B-79F8-3A46-92E0-75A7F9ECFE70}"/>
              </a:ext>
            </a:extLst>
          </p:cNvPr>
          <p:cNvGrpSpPr/>
          <p:nvPr/>
        </p:nvGrpSpPr>
        <p:grpSpPr>
          <a:xfrm>
            <a:off x="10388922" y="1932790"/>
            <a:ext cx="140760" cy="329760"/>
            <a:chOff x="10388922" y="1932790"/>
            <a:chExt cx="140760" cy="32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B4E39F5-2309-3741-9EAC-8F046B8F4E35}"/>
                    </a:ext>
                  </a:extLst>
                </p14:cNvPr>
                <p14:cNvContentPartPr/>
                <p14:nvPr/>
              </p14:nvContentPartPr>
              <p14:xfrm>
                <a:off x="10405482" y="1980310"/>
                <a:ext cx="39240" cy="2822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B4E39F5-2309-3741-9EAC-8F046B8F4E3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0396842" y="1971670"/>
                  <a:ext cx="56880" cy="29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ADBECAB-227C-8746-A911-3630D53DD64E}"/>
                    </a:ext>
                  </a:extLst>
                </p14:cNvPr>
                <p14:cNvContentPartPr/>
                <p14:nvPr/>
              </p14:nvContentPartPr>
              <p14:xfrm>
                <a:off x="10388922" y="1932790"/>
                <a:ext cx="140760" cy="1360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ADBECAB-227C-8746-A911-3630D53DD64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379922" y="1923790"/>
                  <a:ext cx="158400" cy="15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4654805-4BC8-BE4B-BCA6-E52ABF626BE3}"/>
              </a:ext>
            </a:extLst>
          </p:cNvPr>
          <p:cNvGrpSpPr/>
          <p:nvPr/>
        </p:nvGrpSpPr>
        <p:grpSpPr>
          <a:xfrm>
            <a:off x="7610802" y="1982470"/>
            <a:ext cx="84600" cy="254160"/>
            <a:chOff x="7610802" y="1982470"/>
            <a:chExt cx="84600" cy="25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9B34E4E5-CBD7-364C-885A-5B3A58B757CB}"/>
                    </a:ext>
                  </a:extLst>
                </p14:cNvPr>
                <p14:cNvContentPartPr/>
                <p14:nvPr/>
              </p14:nvContentPartPr>
              <p14:xfrm>
                <a:off x="7610802" y="1984990"/>
                <a:ext cx="42840" cy="2516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9B34E4E5-CBD7-364C-885A-5B3A58B757C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601802" y="1976350"/>
                  <a:ext cx="6048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355FB16A-5EC7-6D4D-B2BE-B57D19E3A406}"/>
                    </a:ext>
                  </a:extLst>
                </p14:cNvPr>
                <p14:cNvContentPartPr/>
                <p14:nvPr/>
              </p14:nvContentPartPr>
              <p14:xfrm>
                <a:off x="7637802" y="1982470"/>
                <a:ext cx="57600" cy="1094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355FB16A-5EC7-6D4D-B2BE-B57D19E3A40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7629162" y="1973470"/>
                  <a:ext cx="75240" cy="127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E1673591-DED9-BB44-9D86-8CDF277E44E9}"/>
                  </a:ext>
                </a:extLst>
              </p14:cNvPr>
              <p14:cNvContentPartPr/>
              <p14:nvPr/>
            </p14:nvContentPartPr>
            <p14:xfrm>
              <a:off x="6692802" y="3576910"/>
              <a:ext cx="560160" cy="13788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E1673591-DED9-BB44-9D86-8CDF277E44E9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6684162" y="3567910"/>
                <a:ext cx="577800" cy="155520"/>
              </a:xfrm>
              <a:prstGeom prst="rect">
                <a:avLst/>
              </a:prstGeom>
            </p:spPr>
          </p:pic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A727F320-C324-3F40-BB19-0254FEA86B0C}"/>
              </a:ext>
            </a:extLst>
          </p:cNvPr>
          <p:cNvGrpSpPr/>
          <p:nvPr/>
        </p:nvGrpSpPr>
        <p:grpSpPr>
          <a:xfrm>
            <a:off x="6815562" y="3377830"/>
            <a:ext cx="241560" cy="283320"/>
            <a:chOff x="6815562" y="3377830"/>
            <a:chExt cx="241560" cy="283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762503BA-5545-1247-AA0B-8ABEE0B03480}"/>
                    </a:ext>
                  </a:extLst>
                </p14:cNvPr>
                <p14:cNvContentPartPr/>
                <p14:nvPr/>
              </p14:nvContentPartPr>
              <p14:xfrm>
                <a:off x="6815562" y="3377830"/>
                <a:ext cx="195840" cy="1756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762503BA-5545-1247-AA0B-8ABEE0B0348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806922" y="3369190"/>
                  <a:ext cx="21348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C12DF563-3218-9F49-80AF-7D88E74414B7}"/>
                    </a:ext>
                  </a:extLst>
                </p14:cNvPr>
                <p14:cNvContentPartPr/>
                <p14:nvPr/>
              </p14:nvContentPartPr>
              <p14:xfrm>
                <a:off x="7054962" y="3540190"/>
                <a:ext cx="2160" cy="1209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C12DF563-3218-9F49-80AF-7D88E74414B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7045962" y="3531190"/>
                  <a:ext cx="19800" cy="13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id="{824F66D6-56A6-904A-BCCB-372F73516994}"/>
              </a:ext>
            </a:extLst>
          </p:cNvPr>
          <p:cNvGrpSpPr/>
          <p:nvPr/>
        </p:nvGrpSpPr>
        <p:grpSpPr>
          <a:xfrm>
            <a:off x="6298962" y="3801190"/>
            <a:ext cx="330120" cy="279720"/>
            <a:chOff x="6298962" y="3801190"/>
            <a:chExt cx="330120" cy="27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037D2CDA-E301-034B-946D-AD9B58651F8C}"/>
                    </a:ext>
                  </a:extLst>
                </p14:cNvPr>
                <p14:cNvContentPartPr/>
                <p14:nvPr/>
              </p14:nvContentPartPr>
              <p14:xfrm>
                <a:off x="6410562" y="3817750"/>
                <a:ext cx="113400" cy="1652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037D2CDA-E301-034B-946D-AD9B58651F8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401922" y="3808750"/>
                  <a:ext cx="13104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93B166C4-5B21-E445-AE5A-C320B40F7485}"/>
                    </a:ext>
                  </a:extLst>
                </p14:cNvPr>
                <p14:cNvContentPartPr/>
                <p14:nvPr/>
              </p14:nvContentPartPr>
              <p14:xfrm>
                <a:off x="6547002" y="3861670"/>
                <a:ext cx="82080" cy="1098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93B166C4-5B21-E445-AE5A-C320B40F7485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538002" y="3852670"/>
                  <a:ext cx="997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31D3CB91-9801-2847-B1D3-58EB71DDCF91}"/>
                    </a:ext>
                  </a:extLst>
                </p14:cNvPr>
                <p14:cNvContentPartPr/>
                <p14:nvPr/>
              </p14:nvContentPartPr>
              <p14:xfrm>
                <a:off x="6298962" y="3801190"/>
                <a:ext cx="83160" cy="133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31D3CB91-9801-2847-B1D3-58EB71DDCF9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289962" y="3792550"/>
                  <a:ext cx="1008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6527AD4-C2EC-5240-8BF1-13B53558370A}"/>
                    </a:ext>
                  </a:extLst>
                </p14:cNvPr>
                <p14:cNvContentPartPr/>
                <p14:nvPr/>
              </p14:nvContentPartPr>
              <p14:xfrm>
                <a:off x="6310842" y="3815950"/>
                <a:ext cx="98280" cy="2649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6527AD4-C2EC-5240-8BF1-13B53558370A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301842" y="3807310"/>
                  <a:ext cx="115920" cy="282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8D380F67-869F-DE41-8D0F-4C775DE9E15B}"/>
              </a:ext>
            </a:extLst>
          </p:cNvPr>
          <p:cNvGrpSpPr/>
          <p:nvPr/>
        </p:nvGrpSpPr>
        <p:grpSpPr>
          <a:xfrm>
            <a:off x="7038762" y="3790030"/>
            <a:ext cx="342000" cy="311760"/>
            <a:chOff x="7038762" y="3790030"/>
            <a:chExt cx="342000" cy="311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AD7A462-ED1A-594C-8E44-8FAA7EBE659E}"/>
                    </a:ext>
                  </a:extLst>
                </p14:cNvPr>
                <p14:cNvContentPartPr/>
                <p14:nvPr/>
              </p14:nvContentPartPr>
              <p14:xfrm>
                <a:off x="7038762" y="3874630"/>
                <a:ext cx="14040" cy="1036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AD7A462-ED1A-594C-8E44-8FAA7EBE659E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030122" y="3865990"/>
                  <a:ext cx="3168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CB0136D-4806-0C4C-8C37-1E18D08D284E}"/>
                    </a:ext>
                  </a:extLst>
                </p14:cNvPr>
                <p14:cNvContentPartPr/>
                <p14:nvPr/>
              </p14:nvContentPartPr>
              <p14:xfrm>
                <a:off x="7092762" y="3872470"/>
                <a:ext cx="60480" cy="1090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CB0136D-4806-0C4C-8C37-1E18D08D284E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7084122" y="3863830"/>
                  <a:ext cx="7812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2BD26368-8C3D-BD4D-9FC4-2CB3F1EDF687}"/>
                    </a:ext>
                  </a:extLst>
                </p14:cNvPr>
                <p14:cNvContentPartPr/>
                <p14:nvPr/>
              </p14:nvContentPartPr>
              <p14:xfrm>
                <a:off x="7190682" y="3890470"/>
                <a:ext cx="75240" cy="1011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2BD26368-8C3D-BD4D-9FC4-2CB3F1EDF687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181682" y="3881830"/>
                  <a:ext cx="9288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F698B48-B986-C24A-BF43-53AA0A009C0E}"/>
                    </a:ext>
                  </a:extLst>
                </p14:cNvPr>
                <p14:cNvContentPartPr/>
                <p14:nvPr/>
              </p14:nvContentPartPr>
              <p14:xfrm>
                <a:off x="7263042" y="3790030"/>
                <a:ext cx="117720" cy="3117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F698B48-B986-C24A-BF43-53AA0A009C0E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254042" y="3781030"/>
                  <a:ext cx="135360" cy="329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03" name="Group 25602">
            <a:extLst>
              <a:ext uri="{FF2B5EF4-FFF2-40B4-BE49-F238E27FC236}">
                <a16:creationId xmlns:a16="http://schemas.microsoft.com/office/drawing/2014/main" id="{F0E66C71-9A16-5546-B563-7608BAD0D8BC}"/>
              </a:ext>
            </a:extLst>
          </p:cNvPr>
          <p:cNvGrpSpPr/>
          <p:nvPr/>
        </p:nvGrpSpPr>
        <p:grpSpPr>
          <a:xfrm>
            <a:off x="6016002" y="4231390"/>
            <a:ext cx="1428120" cy="226080"/>
            <a:chOff x="6016002" y="4231390"/>
            <a:chExt cx="1428120" cy="226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DAF0B69B-848C-6443-9EC5-8374B8B0DBD9}"/>
                    </a:ext>
                  </a:extLst>
                </p14:cNvPr>
                <p14:cNvContentPartPr/>
                <p14:nvPr/>
              </p14:nvContentPartPr>
              <p14:xfrm>
                <a:off x="6336762" y="4257670"/>
                <a:ext cx="130320" cy="1137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DAF0B69B-848C-6443-9EC5-8374B8B0DBD9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328122" y="4248670"/>
                  <a:ext cx="14796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5944EA2-8D79-304B-8472-6F278B9E8FD4}"/>
                    </a:ext>
                  </a:extLst>
                </p14:cNvPr>
                <p14:cNvContentPartPr/>
                <p14:nvPr/>
              </p14:nvContentPartPr>
              <p14:xfrm>
                <a:off x="6333882" y="4407790"/>
                <a:ext cx="109440" cy="172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5944EA2-8D79-304B-8472-6F278B9E8FD4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325242" y="4398790"/>
                  <a:ext cx="12708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233D429-07DA-EC4E-8F7D-7093EBEB0E3C}"/>
                    </a:ext>
                  </a:extLst>
                </p14:cNvPr>
                <p14:cNvContentPartPr/>
                <p14:nvPr/>
              </p14:nvContentPartPr>
              <p14:xfrm>
                <a:off x="6016002" y="4231390"/>
                <a:ext cx="193680" cy="1976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233D429-07DA-EC4E-8F7D-7093EBEB0E3C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007362" y="4222750"/>
                  <a:ext cx="21132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B06B4795-009F-994D-9823-BA43A5356B7C}"/>
                    </a:ext>
                  </a:extLst>
                </p14:cNvPr>
                <p14:cNvContentPartPr/>
                <p14:nvPr/>
              </p14:nvContentPartPr>
              <p14:xfrm>
                <a:off x="6582642" y="4303390"/>
                <a:ext cx="257040" cy="1238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B06B4795-009F-994D-9823-BA43A5356B7C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573642" y="4294750"/>
                  <a:ext cx="27468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948C3808-A4EB-9941-831B-E26C7D2548A9}"/>
                    </a:ext>
                  </a:extLst>
                </p14:cNvPr>
                <p14:cNvContentPartPr/>
                <p14:nvPr/>
              </p14:nvContentPartPr>
              <p14:xfrm>
                <a:off x="6841482" y="4374310"/>
                <a:ext cx="30600" cy="806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948C3808-A4EB-9941-831B-E26C7D2548A9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6832842" y="4365310"/>
                  <a:ext cx="482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334C3F31-C185-7149-9937-03DD29FB8D49}"/>
                    </a:ext>
                  </a:extLst>
                </p14:cNvPr>
                <p14:cNvContentPartPr/>
                <p14:nvPr/>
              </p14:nvContentPartPr>
              <p14:xfrm>
                <a:off x="7015362" y="4348030"/>
                <a:ext cx="153000" cy="691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334C3F31-C185-7149-9937-03DD29FB8D49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006362" y="4339030"/>
                  <a:ext cx="17064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A60A7FBA-14F6-3D4A-B62B-71F830A4764E}"/>
                    </a:ext>
                  </a:extLst>
                </p14:cNvPr>
                <p14:cNvContentPartPr/>
                <p14:nvPr/>
              </p14:nvContentPartPr>
              <p14:xfrm>
                <a:off x="7190682" y="4354510"/>
                <a:ext cx="25200" cy="9180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A60A7FBA-14F6-3D4A-B62B-71F830A4764E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181682" y="4345870"/>
                  <a:ext cx="4284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25600" name="Ink 25599">
                  <a:extLst>
                    <a:ext uri="{FF2B5EF4-FFF2-40B4-BE49-F238E27FC236}">
                      <a16:creationId xmlns:a16="http://schemas.microsoft.com/office/drawing/2014/main" id="{81501D0A-0439-804C-82C4-648BD553F88B}"/>
                    </a:ext>
                  </a:extLst>
                </p14:cNvPr>
                <p14:cNvContentPartPr/>
                <p14:nvPr/>
              </p14:nvContentPartPr>
              <p14:xfrm>
                <a:off x="7255842" y="4340110"/>
                <a:ext cx="66600" cy="110520"/>
              </p14:xfrm>
            </p:contentPart>
          </mc:Choice>
          <mc:Fallback xmlns="">
            <p:pic>
              <p:nvPicPr>
                <p:cNvPr id="25600" name="Ink 25599">
                  <a:extLst>
                    <a:ext uri="{FF2B5EF4-FFF2-40B4-BE49-F238E27FC236}">
                      <a16:creationId xmlns:a16="http://schemas.microsoft.com/office/drawing/2014/main" id="{81501D0A-0439-804C-82C4-648BD553F88B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247202" y="4331110"/>
                  <a:ext cx="8424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25601" name="Ink 25600">
                  <a:extLst>
                    <a:ext uri="{FF2B5EF4-FFF2-40B4-BE49-F238E27FC236}">
                      <a16:creationId xmlns:a16="http://schemas.microsoft.com/office/drawing/2014/main" id="{439B52BB-8ED9-754B-8E64-854795A315A6}"/>
                    </a:ext>
                  </a:extLst>
                </p14:cNvPr>
                <p14:cNvContentPartPr/>
                <p14:nvPr/>
              </p14:nvContentPartPr>
              <p14:xfrm>
                <a:off x="7360602" y="4371070"/>
                <a:ext cx="83520" cy="86400"/>
              </p14:xfrm>
            </p:contentPart>
          </mc:Choice>
          <mc:Fallback xmlns="">
            <p:pic>
              <p:nvPicPr>
                <p:cNvPr id="25601" name="Ink 25600">
                  <a:extLst>
                    <a:ext uri="{FF2B5EF4-FFF2-40B4-BE49-F238E27FC236}">
                      <a16:creationId xmlns:a16="http://schemas.microsoft.com/office/drawing/2014/main" id="{439B52BB-8ED9-754B-8E64-854795A315A6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351962" y="4362430"/>
                  <a:ext cx="101160" cy="104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3">
            <p14:nvContentPartPr>
              <p14:cNvPr id="25604" name="Ink 25603">
                <a:extLst>
                  <a:ext uri="{FF2B5EF4-FFF2-40B4-BE49-F238E27FC236}">
                    <a16:creationId xmlns:a16="http://schemas.microsoft.com/office/drawing/2014/main" id="{31F74347-C260-534F-AF17-D57EF3327D14}"/>
                  </a:ext>
                </a:extLst>
              </p14:cNvPr>
              <p14:cNvContentPartPr/>
              <p14:nvPr/>
            </p14:nvContentPartPr>
            <p14:xfrm>
              <a:off x="7902402" y="3539110"/>
              <a:ext cx="614880" cy="116280"/>
            </p14:xfrm>
          </p:contentPart>
        </mc:Choice>
        <mc:Fallback xmlns="">
          <p:pic>
            <p:nvPicPr>
              <p:cNvPr id="25604" name="Ink 25603">
                <a:extLst>
                  <a:ext uri="{FF2B5EF4-FFF2-40B4-BE49-F238E27FC236}">
                    <a16:creationId xmlns:a16="http://schemas.microsoft.com/office/drawing/2014/main" id="{31F74347-C260-534F-AF17-D57EF3327D14}"/>
                  </a:ext>
                </a:extLst>
              </p:cNvPr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7893402" y="3530470"/>
                <a:ext cx="632520" cy="13392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18" name="Group 25617">
            <a:extLst>
              <a:ext uri="{FF2B5EF4-FFF2-40B4-BE49-F238E27FC236}">
                <a16:creationId xmlns:a16="http://schemas.microsoft.com/office/drawing/2014/main" id="{AA4C9BF5-F62D-C342-9755-367DF7AC6AE7}"/>
              </a:ext>
            </a:extLst>
          </p:cNvPr>
          <p:cNvGrpSpPr/>
          <p:nvPr/>
        </p:nvGrpSpPr>
        <p:grpSpPr>
          <a:xfrm>
            <a:off x="7640682" y="3817390"/>
            <a:ext cx="1117440" cy="304560"/>
            <a:chOff x="7640682" y="3817390"/>
            <a:chExt cx="1117440" cy="30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25605" name="Ink 25604">
                  <a:extLst>
                    <a:ext uri="{FF2B5EF4-FFF2-40B4-BE49-F238E27FC236}">
                      <a16:creationId xmlns:a16="http://schemas.microsoft.com/office/drawing/2014/main" id="{006A7F1C-64EE-E949-AC3D-56C287A716B3}"/>
                    </a:ext>
                  </a:extLst>
                </p14:cNvPr>
                <p14:cNvContentPartPr/>
                <p14:nvPr/>
              </p14:nvContentPartPr>
              <p14:xfrm>
                <a:off x="7671642" y="3817390"/>
                <a:ext cx="121320" cy="6480"/>
              </p14:xfrm>
            </p:contentPart>
          </mc:Choice>
          <mc:Fallback xmlns="">
            <p:pic>
              <p:nvPicPr>
                <p:cNvPr id="25605" name="Ink 25604">
                  <a:extLst>
                    <a:ext uri="{FF2B5EF4-FFF2-40B4-BE49-F238E27FC236}">
                      <a16:creationId xmlns:a16="http://schemas.microsoft.com/office/drawing/2014/main" id="{006A7F1C-64EE-E949-AC3D-56C287A716B3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7663002" y="3808390"/>
                  <a:ext cx="13896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25606" name="Ink 25605">
                  <a:extLst>
                    <a:ext uri="{FF2B5EF4-FFF2-40B4-BE49-F238E27FC236}">
                      <a16:creationId xmlns:a16="http://schemas.microsoft.com/office/drawing/2014/main" id="{1F7BCCE9-EA7F-F743-9BFB-B7BC30F37781}"/>
                    </a:ext>
                  </a:extLst>
                </p14:cNvPr>
                <p14:cNvContentPartPr/>
                <p14:nvPr/>
              </p14:nvContentPartPr>
              <p14:xfrm>
                <a:off x="7640682" y="3836470"/>
                <a:ext cx="144720" cy="219600"/>
              </p14:xfrm>
            </p:contentPart>
          </mc:Choice>
          <mc:Fallback xmlns="">
            <p:pic>
              <p:nvPicPr>
                <p:cNvPr id="25606" name="Ink 25605">
                  <a:extLst>
                    <a:ext uri="{FF2B5EF4-FFF2-40B4-BE49-F238E27FC236}">
                      <a16:creationId xmlns:a16="http://schemas.microsoft.com/office/drawing/2014/main" id="{1F7BCCE9-EA7F-F743-9BFB-B7BC30F37781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7632042" y="3827470"/>
                  <a:ext cx="16236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25607" name="Ink 25606">
                  <a:extLst>
                    <a:ext uri="{FF2B5EF4-FFF2-40B4-BE49-F238E27FC236}">
                      <a16:creationId xmlns:a16="http://schemas.microsoft.com/office/drawing/2014/main" id="{9C45EE12-D826-8A4E-A7DA-F85414E3CB57}"/>
                    </a:ext>
                  </a:extLst>
                </p14:cNvPr>
                <p14:cNvContentPartPr/>
                <p14:nvPr/>
              </p14:nvContentPartPr>
              <p14:xfrm>
                <a:off x="7793682" y="3937990"/>
                <a:ext cx="3600" cy="54360"/>
              </p14:xfrm>
            </p:contentPart>
          </mc:Choice>
          <mc:Fallback xmlns="">
            <p:pic>
              <p:nvPicPr>
                <p:cNvPr id="25607" name="Ink 25606">
                  <a:extLst>
                    <a:ext uri="{FF2B5EF4-FFF2-40B4-BE49-F238E27FC236}">
                      <a16:creationId xmlns:a16="http://schemas.microsoft.com/office/drawing/2014/main" id="{9C45EE12-D826-8A4E-A7DA-F85414E3CB57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7784682" y="3928990"/>
                  <a:ext cx="2124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25608" name="Ink 25607">
                  <a:extLst>
                    <a:ext uri="{FF2B5EF4-FFF2-40B4-BE49-F238E27FC236}">
                      <a16:creationId xmlns:a16="http://schemas.microsoft.com/office/drawing/2014/main" id="{7E9C1546-15CC-2643-8ECF-4126EAD90DFE}"/>
                    </a:ext>
                  </a:extLst>
                </p14:cNvPr>
                <p14:cNvContentPartPr/>
                <p14:nvPr/>
              </p14:nvContentPartPr>
              <p14:xfrm>
                <a:off x="7856682" y="3936190"/>
                <a:ext cx="95400" cy="74160"/>
              </p14:xfrm>
            </p:contentPart>
          </mc:Choice>
          <mc:Fallback xmlns="">
            <p:pic>
              <p:nvPicPr>
                <p:cNvPr id="25608" name="Ink 25607">
                  <a:extLst>
                    <a:ext uri="{FF2B5EF4-FFF2-40B4-BE49-F238E27FC236}">
                      <a16:creationId xmlns:a16="http://schemas.microsoft.com/office/drawing/2014/main" id="{7E9C1546-15CC-2643-8ECF-4126EAD90DFE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7847682" y="3927190"/>
                  <a:ext cx="11304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25609" name="Ink 25608">
                  <a:extLst>
                    <a:ext uri="{FF2B5EF4-FFF2-40B4-BE49-F238E27FC236}">
                      <a16:creationId xmlns:a16="http://schemas.microsoft.com/office/drawing/2014/main" id="{AB484973-B181-C346-A9A2-FFD63CA345BA}"/>
                    </a:ext>
                  </a:extLst>
                </p14:cNvPr>
                <p14:cNvContentPartPr/>
                <p14:nvPr/>
              </p14:nvContentPartPr>
              <p14:xfrm>
                <a:off x="7998522" y="3882550"/>
                <a:ext cx="125640" cy="131400"/>
              </p14:xfrm>
            </p:contentPart>
          </mc:Choice>
          <mc:Fallback xmlns="">
            <p:pic>
              <p:nvPicPr>
                <p:cNvPr id="25609" name="Ink 25608">
                  <a:extLst>
                    <a:ext uri="{FF2B5EF4-FFF2-40B4-BE49-F238E27FC236}">
                      <a16:creationId xmlns:a16="http://schemas.microsoft.com/office/drawing/2014/main" id="{AB484973-B181-C346-A9A2-FFD63CA345BA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7989882" y="3873550"/>
                  <a:ext cx="1432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25610" name="Ink 25609">
                  <a:extLst>
                    <a:ext uri="{FF2B5EF4-FFF2-40B4-BE49-F238E27FC236}">
                      <a16:creationId xmlns:a16="http://schemas.microsoft.com/office/drawing/2014/main" id="{D00A0168-D280-9B49-8CCF-FD856242173B}"/>
                    </a:ext>
                  </a:extLst>
                </p14:cNvPr>
                <p14:cNvContentPartPr/>
                <p14:nvPr/>
              </p14:nvContentPartPr>
              <p14:xfrm>
                <a:off x="8314602" y="3867070"/>
                <a:ext cx="19080" cy="159120"/>
              </p14:xfrm>
            </p:contentPart>
          </mc:Choice>
          <mc:Fallback xmlns="">
            <p:pic>
              <p:nvPicPr>
                <p:cNvPr id="25610" name="Ink 25609">
                  <a:extLst>
                    <a:ext uri="{FF2B5EF4-FFF2-40B4-BE49-F238E27FC236}">
                      <a16:creationId xmlns:a16="http://schemas.microsoft.com/office/drawing/2014/main" id="{D00A0168-D280-9B49-8CCF-FD856242173B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305602" y="3858070"/>
                  <a:ext cx="3672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25611" name="Ink 25610">
                  <a:extLst>
                    <a:ext uri="{FF2B5EF4-FFF2-40B4-BE49-F238E27FC236}">
                      <a16:creationId xmlns:a16="http://schemas.microsoft.com/office/drawing/2014/main" id="{2CB49592-AA58-4649-97DF-371D00019586}"/>
                    </a:ext>
                  </a:extLst>
                </p14:cNvPr>
                <p14:cNvContentPartPr/>
                <p14:nvPr/>
              </p14:nvContentPartPr>
              <p14:xfrm>
                <a:off x="8170962" y="4072630"/>
                <a:ext cx="58680" cy="49320"/>
              </p14:xfrm>
            </p:contentPart>
          </mc:Choice>
          <mc:Fallback xmlns="">
            <p:pic>
              <p:nvPicPr>
                <p:cNvPr id="25611" name="Ink 25610">
                  <a:extLst>
                    <a:ext uri="{FF2B5EF4-FFF2-40B4-BE49-F238E27FC236}">
                      <a16:creationId xmlns:a16="http://schemas.microsoft.com/office/drawing/2014/main" id="{2CB49592-AA58-4649-97DF-371D00019586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8161962" y="4063990"/>
                  <a:ext cx="7632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25612" name="Ink 25611">
                  <a:extLst>
                    <a:ext uri="{FF2B5EF4-FFF2-40B4-BE49-F238E27FC236}">
                      <a16:creationId xmlns:a16="http://schemas.microsoft.com/office/drawing/2014/main" id="{27639D4F-55B1-2243-A801-B57DDB88F7F2}"/>
                    </a:ext>
                  </a:extLst>
                </p14:cNvPr>
                <p14:cNvContentPartPr/>
                <p14:nvPr/>
              </p14:nvContentPartPr>
              <p14:xfrm>
                <a:off x="8406402" y="3871390"/>
                <a:ext cx="119520" cy="120600"/>
              </p14:xfrm>
            </p:contentPart>
          </mc:Choice>
          <mc:Fallback xmlns="">
            <p:pic>
              <p:nvPicPr>
                <p:cNvPr id="25612" name="Ink 25611">
                  <a:extLst>
                    <a:ext uri="{FF2B5EF4-FFF2-40B4-BE49-F238E27FC236}">
                      <a16:creationId xmlns:a16="http://schemas.microsoft.com/office/drawing/2014/main" id="{27639D4F-55B1-2243-A801-B57DDB88F7F2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8397402" y="3862750"/>
                  <a:ext cx="13716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25613" name="Ink 25612">
                  <a:extLst>
                    <a:ext uri="{FF2B5EF4-FFF2-40B4-BE49-F238E27FC236}">
                      <a16:creationId xmlns:a16="http://schemas.microsoft.com/office/drawing/2014/main" id="{15018D4E-D47B-774A-B0FD-65B68DA3628C}"/>
                    </a:ext>
                  </a:extLst>
                </p14:cNvPr>
                <p14:cNvContentPartPr/>
                <p14:nvPr/>
              </p14:nvContentPartPr>
              <p14:xfrm>
                <a:off x="8553642" y="3922870"/>
                <a:ext cx="124920" cy="73080"/>
              </p14:xfrm>
            </p:contentPart>
          </mc:Choice>
          <mc:Fallback xmlns="">
            <p:pic>
              <p:nvPicPr>
                <p:cNvPr id="25613" name="Ink 25612">
                  <a:extLst>
                    <a:ext uri="{FF2B5EF4-FFF2-40B4-BE49-F238E27FC236}">
                      <a16:creationId xmlns:a16="http://schemas.microsoft.com/office/drawing/2014/main" id="{15018D4E-D47B-774A-B0FD-65B68DA3628C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8544642" y="3914230"/>
                  <a:ext cx="14256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25614" name="Ink 25613">
                  <a:extLst>
                    <a:ext uri="{FF2B5EF4-FFF2-40B4-BE49-F238E27FC236}">
                      <a16:creationId xmlns:a16="http://schemas.microsoft.com/office/drawing/2014/main" id="{B238012E-921A-1F40-93E9-E300DA31B2F6}"/>
                    </a:ext>
                  </a:extLst>
                </p14:cNvPr>
                <p14:cNvContentPartPr/>
                <p14:nvPr/>
              </p14:nvContentPartPr>
              <p14:xfrm>
                <a:off x="8665962" y="3844750"/>
                <a:ext cx="92160" cy="256680"/>
              </p14:xfrm>
            </p:contentPart>
          </mc:Choice>
          <mc:Fallback xmlns="">
            <p:pic>
              <p:nvPicPr>
                <p:cNvPr id="25614" name="Ink 25613">
                  <a:extLst>
                    <a:ext uri="{FF2B5EF4-FFF2-40B4-BE49-F238E27FC236}">
                      <a16:creationId xmlns:a16="http://schemas.microsoft.com/office/drawing/2014/main" id="{B238012E-921A-1F40-93E9-E300DA31B2F6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8657322" y="3836110"/>
                  <a:ext cx="109800" cy="274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17" name="Group 25616">
            <a:extLst>
              <a:ext uri="{FF2B5EF4-FFF2-40B4-BE49-F238E27FC236}">
                <a16:creationId xmlns:a16="http://schemas.microsoft.com/office/drawing/2014/main" id="{FBD12B9E-CDA1-B24E-B4B6-F840D1A36DDD}"/>
              </a:ext>
            </a:extLst>
          </p:cNvPr>
          <p:cNvGrpSpPr/>
          <p:nvPr/>
        </p:nvGrpSpPr>
        <p:grpSpPr>
          <a:xfrm>
            <a:off x="8127042" y="3375670"/>
            <a:ext cx="280440" cy="203400"/>
            <a:chOff x="8127042" y="3375670"/>
            <a:chExt cx="280440" cy="20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25615" name="Ink 25614">
                  <a:extLst>
                    <a:ext uri="{FF2B5EF4-FFF2-40B4-BE49-F238E27FC236}">
                      <a16:creationId xmlns:a16="http://schemas.microsoft.com/office/drawing/2014/main" id="{13226BB3-4882-A44C-9B99-27E4F7D2F373}"/>
                    </a:ext>
                  </a:extLst>
                </p14:cNvPr>
                <p14:cNvContentPartPr/>
                <p14:nvPr/>
              </p14:nvContentPartPr>
              <p14:xfrm>
                <a:off x="8127042" y="3375670"/>
                <a:ext cx="185040" cy="168120"/>
              </p14:xfrm>
            </p:contentPart>
          </mc:Choice>
          <mc:Fallback xmlns="">
            <p:pic>
              <p:nvPicPr>
                <p:cNvPr id="25615" name="Ink 25614">
                  <a:extLst>
                    <a:ext uri="{FF2B5EF4-FFF2-40B4-BE49-F238E27FC236}">
                      <a16:creationId xmlns:a16="http://schemas.microsoft.com/office/drawing/2014/main" id="{13226BB3-4882-A44C-9B99-27E4F7D2F373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8118042" y="3367030"/>
                  <a:ext cx="2026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25616" name="Ink 25615">
                  <a:extLst>
                    <a:ext uri="{FF2B5EF4-FFF2-40B4-BE49-F238E27FC236}">
                      <a16:creationId xmlns:a16="http://schemas.microsoft.com/office/drawing/2014/main" id="{5A46B8B4-7878-1C43-BC77-E22A7834A78E}"/>
                    </a:ext>
                  </a:extLst>
                </p14:cNvPr>
                <p14:cNvContentPartPr/>
                <p14:nvPr/>
              </p14:nvContentPartPr>
              <p14:xfrm>
                <a:off x="8337642" y="3486550"/>
                <a:ext cx="69840" cy="92520"/>
              </p14:xfrm>
            </p:contentPart>
          </mc:Choice>
          <mc:Fallback xmlns="">
            <p:pic>
              <p:nvPicPr>
                <p:cNvPr id="25616" name="Ink 25615">
                  <a:extLst>
                    <a:ext uri="{FF2B5EF4-FFF2-40B4-BE49-F238E27FC236}">
                      <a16:creationId xmlns:a16="http://schemas.microsoft.com/office/drawing/2014/main" id="{5A46B8B4-7878-1C43-BC77-E22A7834A78E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8328642" y="3477910"/>
                  <a:ext cx="87480" cy="110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25620" name="Ink 25619">
                <a:extLst>
                  <a:ext uri="{FF2B5EF4-FFF2-40B4-BE49-F238E27FC236}">
                    <a16:creationId xmlns:a16="http://schemas.microsoft.com/office/drawing/2014/main" id="{833D461E-CDC8-B541-A16B-3491E8DC3CDE}"/>
                  </a:ext>
                </a:extLst>
              </p14:cNvPr>
              <p14:cNvContentPartPr/>
              <p14:nvPr/>
            </p14:nvContentPartPr>
            <p14:xfrm>
              <a:off x="9410082" y="3462790"/>
              <a:ext cx="704880" cy="165960"/>
            </p14:xfrm>
          </p:contentPart>
        </mc:Choice>
        <mc:Fallback xmlns="">
          <p:pic>
            <p:nvPicPr>
              <p:cNvPr id="25620" name="Ink 25619">
                <a:extLst>
                  <a:ext uri="{FF2B5EF4-FFF2-40B4-BE49-F238E27FC236}">
                    <a16:creationId xmlns:a16="http://schemas.microsoft.com/office/drawing/2014/main" id="{833D461E-CDC8-B541-A16B-3491E8DC3CDE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9401442" y="3454150"/>
                <a:ext cx="722520" cy="18360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33" name="Group 25632">
            <a:extLst>
              <a:ext uri="{FF2B5EF4-FFF2-40B4-BE49-F238E27FC236}">
                <a16:creationId xmlns:a16="http://schemas.microsoft.com/office/drawing/2014/main" id="{4D8C45DC-FEAE-D349-92C0-8588C0FE25AC}"/>
              </a:ext>
            </a:extLst>
          </p:cNvPr>
          <p:cNvGrpSpPr/>
          <p:nvPr/>
        </p:nvGrpSpPr>
        <p:grpSpPr>
          <a:xfrm>
            <a:off x="8929122" y="3839710"/>
            <a:ext cx="524880" cy="308880"/>
            <a:chOff x="8929122" y="3839710"/>
            <a:chExt cx="524880" cy="308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25621" name="Ink 25620">
                  <a:extLst>
                    <a:ext uri="{FF2B5EF4-FFF2-40B4-BE49-F238E27FC236}">
                      <a16:creationId xmlns:a16="http://schemas.microsoft.com/office/drawing/2014/main" id="{4C49EA44-D075-9B48-BE9A-D685283F34AB}"/>
                    </a:ext>
                  </a:extLst>
                </p14:cNvPr>
                <p14:cNvContentPartPr/>
                <p14:nvPr/>
              </p14:nvContentPartPr>
              <p14:xfrm>
                <a:off x="8929122" y="3839710"/>
                <a:ext cx="202680" cy="2880"/>
              </p14:xfrm>
            </p:contentPart>
          </mc:Choice>
          <mc:Fallback xmlns="">
            <p:pic>
              <p:nvPicPr>
                <p:cNvPr id="25621" name="Ink 25620">
                  <a:extLst>
                    <a:ext uri="{FF2B5EF4-FFF2-40B4-BE49-F238E27FC236}">
                      <a16:creationId xmlns:a16="http://schemas.microsoft.com/office/drawing/2014/main" id="{4C49EA44-D075-9B48-BE9A-D685283F34AB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8920122" y="3830710"/>
                  <a:ext cx="2203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25622" name="Ink 25621">
                  <a:extLst>
                    <a:ext uri="{FF2B5EF4-FFF2-40B4-BE49-F238E27FC236}">
                      <a16:creationId xmlns:a16="http://schemas.microsoft.com/office/drawing/2014/main" id="{307908C5-4800-0E47-8D23-780FE348B34A}"/>
                    </a:ext>
                  </a:extLst>
                </p14:cNvPr>
                <p14:cNvContentPartPr/>
                <p14:nvPr/>
              </p14:nvContentPartPr>
              <p14:xfrm>
                <a:off x="8999322" y="3850510"/>
                <a:ext cx="102960" cy="273600"/>
              </p14:xfrm>
            </p:contentPart>
          </mc:Choice>
          <mc:Fallback xmlns="">
            <p:pic>
              <p:nvPicPr>
                <p:cNvPr id="25622" name="Ink 25621">
                  <a:extLst>
                    <a:ext uri="{FF2B5EF4-FFF2-40B4-BE49-F238E27FC236}">
                      <a16:creationId xmlns:a16="http://schemas.microsoft.com/office/drawing/2014/main" id="{307908C5-4800-0E47-8D23-780FE348B34A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8990322" y="3841510"/>
                  <a:ext cx="12060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25623" name="Ink 25622">
                  <a:extLst>
                    <a:ext uri="{FF2B5EF4-FFF2-40B4-BE49-F238E27FC236}">
                      <a16:creationId xmlns:a16="http://schemas.microsoft.com/office/drawing/2014/main" id="{7B6DD186-9A86-BF4B-95C8-4B4C8D51ED07}"/>
                    </a:ext>
                  </a:extLst>
                </p14:cNvPr>
                <p14:cNvContentPartPr/>
                <p14:nvPr/>
              </p14:nvContentPartPr>
              <p14:xfrm>
                <a:off x="9092202" y="3973630"/>
                <a:ext cx="6840" cy="72720"/>
              </p14:xfrm>
            </p:contentPart>
          </mc:Choice>
          <mc:Fallback xmlns="">
            <p:pic>
              <p:nvPicPr>
                <p:cNvPr id="25623" name="Ink 25622">
                  <a:extLst>
                    <a:ext uri="{FF2B5EF4-FFF2-40B4-BE49-F238E27FC236}">
                      <a16:creationId xmlns:a16="http://schemas.microsoft.com/office/drawing/2014/main" id="{7B6DD186-9A86-BF4B-95C8-4B4C8D51ED07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9083202" y="3964630"/>
                  <a:ext cx="2448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25624" name="Ink 25623">
                  <a:extLst>
                    <a:ext uri="{FF2B5EF4-FFF2-40B4-BE49-F238E27FC236}">
                      <a16:creationId xmlns:a16="http://schemas.microsoft.com/office/drawing/2014/main" id="{2291E9DB-DF2F-FC4F-A03C-FEC2FAFE7B5B}"/>
                    </a:ext>
                  </a:extLst>
                </p14:cNvPr>
                <p14:cNvContentPartPr/>
                <p14:nvPr/>
              </p14:nvContentPartPr>
              <p14:xfrm>
                <a:off x="9131082" y="3947710"/>
                <a:ext cx="171360" cy="100800"/>
              </p14:xfrm>
            </p:contentPart>
          </mc:Choice>
          <mc:Fallback xmlns="">
            <p:pic>
              <p:nvPicPr>
                <p:cNvPr id="25624" name="Ink 25623">
                  <a:extLst>
                    <a:ext uri="{FF2B5EF4-FFF2-40B4-BE49-F238E27FC236}">
                      <a16:creationId xmlns:a16="http://schemas.microsoft.com/office/drawing/2014/main" id="{2291E9DB-DF2F-FC4F-A03C-FEC2FAFE7B5B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122082" y="3939070"/>
                  <a:ext cx="18900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25625" name="Ink 25624">
                  <a:extLst>
                    <a:ext uri="{FF2B5EF4-FFF2-40B4-BE49-F238E27FC236}">
                      <a16:creationId xmlns:a16="http://schemas.microsoft.com/office/drawing/2014/main" id="{CE6EAD80-B7F4-AB42-8EE4-F85A990E1F05}"/>
                    </a:ext>
                  </a:extLst>
                </p14:cNvPr>
                <p14:cNvContentPartPr/>
                <p14:nvPr/>
              </p14:nvContentPartPr>
              <p14:xfrm>
                <a:off x="9314682" y="3975070"/>
                <a:ext cx="52200" cy="70200"/>
              </p14:xfrm>
            </p:contentPart>
          </mc:Choice>
          <mc:Fallback xmlns="">
            <p:pic>
              <p:nvPicPr>
                <p:cNvPr id="25625" name="Ink 25624">
                  <a:extLst>
                    <a:ext uri="{FF2B5EF4-FFF2-40B4-BE49-F238E27FC236}">
                      <a16:creationId xmlns:a16="http://schemas.microsoft.com/office/drawing/2014/main" id="{CE6EAD80-B7F4-AB42-8EE4-F85A990E1F05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9306042" y="3966430"/>
                  <a:ext cx="698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25626" name="Ink 25625">
                  <a:extLst>
                    <a:ext uri="{FF2B5EF4-FFF2-40B4-BE49-F238E27FC236}">
                      <a16:creationId xmlns:a16="http://schemas.microsoft.com/office/drawing/2014/main" id="{8D0BC571-2081-1044-A276-654316612F70}"/>
                    </a:ext>
                  </a:extLst>
                </p14:cNvPr>
                <p14:cNvContentPartPr/>
                <p14:nvPr/>
              </p14:nvContentPartPr>
              <p14:xfrm>
                <a:off x="9434202" y="4111870"/>
                <a:ext cx="19800" cy="36720"/>
              </p14:xfrm>
            </p:contentPart>
          </mc:Choice>
          <mc:Fallback xmlns="">
            <p:pic>
              <p:nvPicPr>
                <p:cNvPr id="25626" name="Ink 25625">
                  <a:extLst>
                    <a:ext uri="{FF2B5EF4-FFF2-40B4-BE49-F238E27FC236}">
                      <a16:creationId xmlns:a16="http://schemas.microsoft.com/office/drawing/2014/main" id="{8D0BC571-2081-1044-A276-654316612F70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9425562" y="4103230"/>
                  <a:ext cx="37440" cy="54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32" name="Group 25631">
            <a:extLst>
              <a:ext uri="{FF2B5EF4-FFF2-40B4-BE49-F238E27FC236}">
                <a16:creationId xmlns:a16="http://schemas.microsoft.com/office/drawing/2014/main" id="{3B83CCCD-9EBE-694D-BFF3-771A23907B62}"/>
              </a:ext>
            </a:extLst>
          </p:cNvPr>
          <p:cNvGrpSpPr/>
          <p:nvPr/>
        </p:nvGrpSpPr>
        <p:grpSpPr>
          <a:xfrm>
            <a:off x="9701322" y="3905950"/>
            <a:ext cx="530640" cy="227160"/>
            <a:chOff x="9701322" y="3905950"/>
            <a:chExt cx="530640" cy="227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25627" name="Ink 25626">
                  <a:extLst>
                    <a:ext uri="{FF2B5EF4-FFF2-40B4-BE49-F238E27FC236}">
                      <a16:creationId xmlns:a16="http://schemas.microsoft.com/office/drawing/2014/main" id="{0BC15D4F-1987-D643-BFDB-40AF19729497}"/>
                    </a:ext>
                  </a:extLst>
                </p14:cNvPr>
                <p14:cNvContentPartPr/>
                <p14:nvPr/>
              </p14:nvContentPartPr>
              <p14:xfrm>
                <a:off x="9701322" y="3951670"/>
                <a:ext cx="21600" cy="105840"/>
              </p14:xfrm>
            </p:contentPart>
          </mc:Choice>
          <mc:Fallback xmlns="">
            <p:pic>
              <p:nvPicPr>
                <p:cNvPr id="25627" name="Ink 25626">
                  <a:extLst>
                    <a:ext uri="{FF2B5EF4-FFF2-40B4-BE49-F238E27FC236}">
                      <a16:creationId xmlns:a16="http://schemas.microsoft.com/office/drawing/2014/main" id="{0BC15D4F-1987-D643-BFDB-40AF19729497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9692682" y="3943030"/>
                  <a:ext cx="3924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25628" name="Ink 25627">
                  <a:extLst>
                    <a:ext uri="{FF2B5EF4-FFF2-40B4-BE49-F238E27FC236}">
                      <a16:creationId xmlns:a16="http://schemas.microsoft.com/office/drawing/2014/main" id="{346E6267-1F1C-A243-82B8-89117C86618E}"/>
                    </a:ext>
                  </a:extLst>
                </p14:cNvPr>
                <p14:cNvContentPartPr/>
                <p14:nvPr/>
              </p14:nvContentPartPr>
              <p14:xfrm>
                <a:off x="9793842" y="3908470"/>
                <a:ext cx="210240" cy="88920"/>
              </p14:xfrm>
            </p:contentPart>
          </mc:Choice>
          <mc:Fallback xmlns="">
            <p:pic>
              <p:nvPicPr>
                <p:cNvPr id="25628" name="Ink 25627">
                  <a:extLst>
                    <a:ext uri="{FF2B5EF4-FFF2-40B4-BE49-F238E27FC236}">
                      <a16:creationId xmlns:a16="http://schemas.microsoft.com/office/drawing/2014/main" id="{346E6267-1F1C-A243-82B8-89117C86618E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9784842" y="3899830"/>
                  <a:ext cx="22788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25629" name="Ink 25628">
                  <a:extLst>
                    <a:ext uri="{FF2B5EF4-FFF2-40B4-BE49-F238E27FC236}">
                      <a16:creationId xmlns:a16="http://schemas.microsoft.com/office/drawing/2014/main" id="{35FB9925-0C96-0E4A-AE64-F60E380BAA35}"/>
                    </a:ext>
                  </a:extLst>
                </p14:cNvPr>
                <p14:cNvContentPartPr/>
                <p14:nvPr/>
              </p14:nvContentPartPr>
              <p14:xfrm>
                <a:off x="9878802" y="3921070"/>
                <a:ext cx="38880" cy="164160"/>
              </p14:xfrm>
            </p:contentPart>
          </mc:Choice>
          <mc:Fallback xmlns="">
            <p:pic>
              <p:nvPicPr>
                <p:cNvPr id="25629" name="Ink 25628">
                  <a:extLst>
                    <a:ext uri="{FF2B5EF4-FFF2-40B4-BE49-F238E27FC236}">
                      <a16:creationId xmlns:a16="http://schemas.microsoft.com/office/drawing/2014/main" id="{35FB9925-0C96-0E4A-AE64-F60E380BAA35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9869802" y="3912430"/>
                  <a:ext cx="5652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25630" name="Ink 25629">
                  <a:extLst>
                    <a:ext uri="{FF2B5EF4-FFF2-40B4-BE49-F238E27FC236}">
                      <a16:creationId xmlns:a16="http://schemas.microsoft.com/office/drawing/2014/main" id="{B632F304-94FA-F84D-B807-B427A9148DF2}"/>
                    </a:ext>
                  </a:extLst>
                </p14:cNvPr>
                <p14:cNvContentPartPr/>
                <p14:nvPr/>
              </p14:nvContentPartPr>
              <p14:xfrm>
                <a:off x="9969522" y="3910270"/>
                <a:ext cx="112680" cy="134280"/>
              </p14:xfrm>
            </p:contentPart>
          </mc:Choice>
          <mc:Fallback xmlns="">
            <p:pic>
              <p:nvPicPr>
                <p:cNvPr id="25630" name="Ink 25629">
                  <a:extLst>
                    <a:ext uri="{FF2B5EF4-FFF2-40B4-BE49-F238E27FC236}">
                      <a16:creationId xmlns:a16="http://schemas.microsoft.com/office/drawing/2014/main" id="{B632F304-94FA-F84D-B807-B427A9148DF2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9960522" y="3901630"/>
                  <a:ext cx="13032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25631" name="Ink 25630">
                  <a:extLst>
                    <a:ext uri="{FF2B5EF4-FFF2-40B4-BE49-F238E27FC236}">
                      <a16:creationId xmlns:a16="http://schemas.microsoft.com/office/drawing/2014/main" id="{068B5CB7-9E14-4540-A421-806303C872AE}"/>
                    </a:ext>
                  </a:extLst>
                </p14:cNvPr>
                <p14:cNvContentPartPr/>
                <p14:nvPr/>
              </p14:nvContentPartPr>
              <p14:xfrm>
                <a:off x="10093362" y="3905950"/>
                <a:ext cx="138600" cy="227160"/>
              </p14:xfrm>
            </p:contentPart>
          </mc:Choice>
          <mc:Fallback xmlns="">
            <p:pic>
              <p:nvPicPr>
                <p:cNvPr id="25631" name="Ink 25630">
                  <a:extLst>
                    <a:ext uri="{FF2B5EF4-FFF2-40B4-BE49-F238E27FC236}">
                      <a16:creationId xmlns:a16="http://schemas.microsoft.com/office/drawing/2014/main" id="{068B5CB7-9E14-4540-A421-806303C872AE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0084362" y="3897310"/>
                  <a:ext cx="156240" cy="244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41" name="Group 25640">
            <a:extLst>
              <a:ext uri="{FF2B5EF4-FFF2-40B4-BE49-F238E27FC236}">
                <a16:creationId xmlns:a16="http://schemas.microsoft.com/office/drawing/2014/main" id="{ECDDBF67-9AD0-D544-8968-810FC72A9375}"/>
              </a:ext>
            </a:extLst>
          </p:cNvPr>
          <p:cNvGrpSpPr/>
          <p:nvPr/>
        </p:nvGrpSpPr>
        <p:grpSpPr>
          <a:xfrm>
            <a:off x="9622842" y="3309790"/>
            <a:ext cx="378360" cy="194040"/>
            <a:chOff x="9622842" y="3309790"/>
            <a:chExt cx="378360" cy="194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25634" name="Ink 25633">
                  <a:extLst>
                    <a:ext uri="{FF2B5EF4-FFF2-40B4-BE49-F238E27FC236}">
                      <a16:creationId xmlns:a16="http://schemas.microsoft.com/office/drawing/2014/main" id="{41360ECA-B856-1047-A72B-417E59D9EDE2}"/>
                    </a:ext>
                  </a:extLst>
                </p14:cNvPr>
                <p14:cNvContentPartPr/>
                <p14:nvPr/>
              </p14:nvContentPartPr>
              <p14:xfrm>
                <a:off x="9622842" y="3309790"/>
                <a:ext cx="195480" cy="134280"/>
              </p14:xfrm>
            </p:contentPart>
          </mc:Choice>
          <mc:Fallback xmlns="">
            <p:pic>
              <p:nvPicPr>
                <p:cNvPr id="25634" name="Ink 25633">
                  <a:extLst>
                    <a:ext uri="{FF2B5EF4-FFF2-40B4-BE49-F238E27FC236}">
                      <a16:creationId xmlns:a16="http://schemas.microsoft.com/office/drawing/2014/main" id="{41360ECA-B856-1047-A72B-417E59D9EDE2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9613842" y="3300790"/>
                  <a:ext cx="21312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25635" name="Ink 25634">
                  <a:extLst>
                    <a:ext uri="{FF2B5EF4-FFF2-40B4-BE49-F238E27FC236}">
                      <a16:creationId xmlns:a16="http://schemas.microsoft.com/office/drawing/2014/main" id="{478CBE7E-A9BF-9D4E-BF6C-467EEC0539FC}"/>
                    </a:ext>
                  </a:extLst>
                </p14:cNvPr>
                <p14:cNvContentPartPr/>
                <p14:nvPr/>
              </p14:nvContentPartPr>
              <p14:xfrm>
                <a:off x="9891402" y="3365230"/>
                <a:ext cx="109800" cy="138600"/>
              </p14:xfrm>
            </p:contentPart>
          </mc:Choice>
          <mc:Fallback xmlns="">
            <p:pic>
              <p:nvPicPr>
                <p:cNvPr id="25635" name="Ink 25634">
                  <a:extLst>
                    <a:ext uri="{FF2B5EF4-FFF2-40B4-BE49-F238E27FC236}">
                      <a16:creationId xmlns:a16="http://schemas.microsoft.com/office/drawing/2014/main" id="{478CBE7E-A9BF-9D4E-BF6C-467EEC0539FC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9882402" y="3356230"/>
                  <a:ext cx="127440" cy="156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40" name="Group 25639">
            <a:extLst>
              <a:ext uri="{FF2B5EF4-FFF2-40B4-BE49-F238E27FC236}">
                <a16:creationId xmlns:a16="http://schemas.microsoft.com/office/drawing/2014/main" id="{85E41888-51C9-B24C-A9AA-4C1B0516B1C7}"/>
              </a:ext>
            </a:extLst>
          </p:cNvPr>
          <p:cNvGrpSpPr/>
          <p:nvPr/>
        </p:nvGrpSpPr>
        <p:grpSpPr>
          <a:xfrm>
            <a:off x="10500882" y="3494470"/>
            <a:ext cx="370800" cy="29520"/>
            <a:chOff x="10500882" y="3494470"/>
            <a:chExt cx="370800" cy="29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25636" name="Ink 25635">
                  <a:extLst>
                    <a:ext uri="{FF2B5EF4-FFF2-40B4-BE49-F238E27FC236}">
                      <a16:creationId xmlns:a16="http://schemas.microsoft.com/office/drawing/2014/main" id="{0649A2EE-F8AE-9E44-9637-6DF8EF2F89F3}"/>
                    </a:ext>
                  </a:extLst>
                </p14:cNvPr>
                <p14:cNvContentPartPr/>
                <p14:nvPr/>
              </p14:nvContentPartPr>
              <p14:xfrm>
                <a:off x="10500882" y="3520390"/>
                <a:ext cx="33480" cy="3600"/>
              </p14:xfrm>
            </p:contentPart>
          </mc:Choice>
          <mc:Fallback xmlns="">
            <p:pic>
              <p:nvPicPr>
                <p:cNvPr id="25636" name="Ink 25635">
                  <a:extLst>
                    <a:ext uri="{FF2B5EF4-FFF2-40B4-BE49-F238E27FC236}">
                      <a16:creationId xmlns:a16="http://schemas.microsoft.com/office/drawing/2014/main" id="{0649A2EE-F8AE-9E44-9637-6DF8EF2F89F3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0491882" y="3511390"/>
                  <a:ext cx="511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25637" name="Ink 25636">
                  <a:extLst>
                    <a:ext uri="{FF2B5EF4-FFF2-40B4-BE49-F238E27FC236}">
                      <a16:creationId xmlns:a16="http://schemas.microsoft.com/office/drawing/2014/main" id="{F849C610-4BFB-9344-8947-C7777C44948C}"/>
                    </a:ext>
                  </a:extLst>
                </p14:cNvPr>
                <p14:cNvContentPartPr/>
                <p14:nvPr/>
              </p14:nvContentPartPr>
              <p14:xfrm>
                <a:off x="10637682" y="3503470"/>
                <a:ext cx="21240" cy="360"/>
              </p14:xfrm>
            </p:contentPart>
          </mc:Choice>
          <mc:Fallback xmlns="">
            <p:pic>
              <p:nvPicPr>
                <p:cNvPr id="25637" name="Ink 25636">
                  <a:extLst>
                    <a:ext uri="{FF2B5EF4-FFF2-40B4-BE49-F238E27FC236}">
                      <a16:creationId xmlns:a16="http://schemas.microsoft.com/office/drawing/2014/main" id="{F849C610-4BFB-9344-8947-C7777C44948C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0628682" y="3494470"/>
                  <a:ext cx="38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25638" name="Ink 25637">
                  <a:extLst>
                    <a:ext uri="{FF2B5EF4-FFF2-40B4-BE49-F238E27FC236}">
                      <a16:creationId xmlns:a16="http://schemas.microsoft.com/office/drawing/2014/main" id="{31745AB7-2A82-7947-99DF-F4EA4B2AF499}"/>
                    </a:ext>
                  </a:extLst>
                </p14:cNvPr>
                <p14:cNvContentPartPr/>
                <p14:nvPr/>
              </p14:nvContentPartPr>
              <p14:xfrm>
                <a:off x="10802562" y="3504910"/>
                <a:ext cx="16200" cy="4320"/>
              </p14:xfrm>
            </p:contentPart>
          </mc:Choice>
          <mc:Fallback xmlns="">
            <p:pic>
              <p:nvPicPr>
                <p:cNvPr id="25638" name="Ink 25637">
                  <a:extLst>
                    <a:ext uri="{FF2B5EF4-FFF2-40B4-BE49-F238E27FC236}">
                      <a16:creationId xmlns:a16="http://schemas.microsoft.com/office/drawing/2014/main" id="{31745AB7-2A82-7947-99DF-F4EA4B2AF499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0793562" y="3495910"/>
                  <a:ext cx="3384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25639" name="Ink 25638">
                  <a:extLst>
                    <a:ext uri="{FF2B5EF4-FFF2-40B4-BE49-F238E27FC236}">
                      <a16:creationId xmlns:a16="http://schemas.microsoft.com/office/drawing/2014/main" id="{CE335D1F-661D-9047-88FF-875EB917ABEE}"/>
                    </a:ext>
                  </a:extLst>
                </p14:cNvPr>
                <p14:cNvContentPartPr/>
                <p14:nvPr/>
              </p14:nvContentPartPr>
              <p14:xfrm>
                <a:off x="10867722" y="3494470"/>
                <a:ext cx="3960" cy="1080"/>
              </p14:xfrm>
            </p:contentPart>
          </mc:Choice>
          <mc:Fallback xmlns="">
            <p:pic>
              <p:nvPicPr>
                <p:cNvPr id="25639" name="Ink 25638">
                  <a:extLst>
                    <a:ext uri="{FF2B5EF4-FFF2-40B4-BE49-F238E27FC236}">
                      <a16:creationId xmlns:a16="http://schemas.microsoft.com/office/drawing/2014/main" id="{CE335D1F-661D-9047-88FF-875EB917ABE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0859082" y="3485830"/>
                  <a:ext cx="21600" cy="18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4">
            <p14:nvContentPartPr>
              <p14:cNvPr id="25642" name="Ink 25641">
                <a:extLst>
                  <a:ext uri="{FF2B5EF4-FFF2-40B4-BE49-F238E27FC236}">
                    <a16:creationId xmlns:a16="http://schemas.microsoft.com/office/drawing/2014/main" id="{D6B52D0F-C945-FF45-BDCE-79499C453E86}"/>
                  </a:ext>
                </a:extLst>
              </p14:cNvPr>
              <p14:cNvContentPartPr/>
              <p14:nvPr/>
            </p14:nvContentPartPr>
            <p14:xfrm>
              <a:off x="10664682" y="2165350"/>
              <a:ext cx="1080" cy="14760"/>
            </p14:xfrm>
          </p:contentPart>
        </mc:Choice>
        <mc:Fallback xmlns="">
          <p:pic>
            <p:nvPicPr>
              <p:cNvPr id="25642" name="Ink 25641">
                <a:extLst>
                  <a:ext uri="{FF2B5EF4-FFF2-40B4-BE49-F238E27FC236}">
                    <a16:creationId xmlns:a16="http://schemas.microsoft.com/office/drawing/2014/main" id="{D6B52D0F-C945-FF45-BDCE-79499C453E86}"/>
                  </a:ext>
                </a:extLst>
              </p:cNvPr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10656042" y="2156350"/>
                <a:ext cx="18720" cy="3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45" name="Group 25644">
            <a:extLst>
              <a:ext uri="{FF2B5EF4-FFF2-40B4-BE49-F238E27FC236}">
                <a16:creationId xmlns:a16="http://schemas.microsoft.com/office/drawing/2014/main" id="{6B1817C3-BE2E-944D-AD5A-F35816B00250}"/>
              </a:ext>
            </a:extLst>
          </p:cNvPr>
          <p:cNvGrpSpPr/>
          <p:nvPr/>
        </p:nvGrpSpPr>
        <p:grpSpPr>
          <a:xfrm>
            <a:off x="6727002" y="3975790"/>
            <a:ext cx="245520" cy="183960"/>
            <a:chOff x="6727002" y="3975790"/>
            <a:chExt cx="245520" cy="183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25643" name="Ink 25642">
                  <a:extLst>
                    <a:ext uri="{FF2B5EF4-FFF2-40B4-BE49-F238E27FC236}">
                      <a16:creationId xmlns:a16="http://schemas.microsoft.com/office/drawing/2014/main" id="{41B2A971-7ADF-544E-97FA-57A70810E944}"/>
                    </a:ext>
                  </a:extLst>
                </p14:cNvPr>
                <p14:cNvContentPartPr/>
                <p14:nvPr/>
              </p14:nvContentPartPr>
              <p14:xfrm>
                <a:off x="6727002" y="3975790"/>
                <a:ext cx="92880" cy="133920"/>
              </p14:xfrm>
            </p:contentPart>
          </mc:Choice>
          <mc:Fallback xmlns="">
            <p:pic>
              <p:nvPicPr>
                <p:cNvPr id="25643" name="Ink 25642">
                  <a:extLst>
                    <a:ext uri="{FF2B5EF4-FFF2-40B4-BE49-F238E27FC236}">
                      <a16:creationId xmlns:a16="http://schemas.microsoft.com/office/drawing/2014/main" id="{41B2A971-7ADF-544E-97FA-57A70810E944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718362" y="3966790"/>
                  <a:ext cx="11052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25644" name="Ink 25643">
                  <a:extLst>
                    <a:ext uri="{FF2B5EF4-FFF2-40B4-BE49-F238E27FC236}">
                      <a16:creationId xmlns:a16="http://schemas.microsoft.com/office/drawing/2014/main" id="{57AF4614-2EB6-B542-AC14-7663349CC483}"/>
                    </a:ext>
                  </a:extLst>
                </p14:cNvPr>
                <p14:cNvContentPartPr/>
                <p14:nvPr/>
              </p14:nvContentPartPr>
              <p14:xfrm>
                <a:off x="6865962" y="4048510"/>
                <a:ext cx="106560" cy="111240"/>
              </p14:xfrm>
            </p:contentPart>
          </mc:Choice>
          <mc:Fallback xmlns="">
            <p:pic>
              <p:nvPicPr>
                <p:cNvPr id="25644" name="Ink 25643">
                  <a:extLst>
                    <a:ext uri="{FF2B5EF4-FFF2-40B4-BE49-F238E27FC236}">
                      <a16:creationId xmlns:a16="http://schemas.microsoft.com/office/drawing/2014/main" id="{57AF4614-2EB6-B542-AC14-7663349CC483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6856962" y="4039510"/>
                  <a:ext cx="124200" cy="128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51" name="Group 25650">
            <a:extLst>
              <a:ext uri="{FF2B5EF4-FFF2-40B4-BE49-F238E27FC236}">
                <a16:creationId xmlns:a16="http://schemas.microsoft.com/office/drawing/2014/main" id="{C3E3364C-DFE3-0547-ABC5-77F5B488431D}"/>
              </a:ext>
            </a:extLst>
          </p:cNvPr>
          <p:cNvGrpSpPr/>
          <p:nvPr/>
        </p:nvGrpSpPr>
        <p:grpSpPr>
          <a:xfrm>
            <a:off x="8268162" y="4168030"/>
            <a:ext cx="318960" cy="139680"/>
            <a:chOff x="8268162" y="4168030"/>
            <a:chExt cx="318960" cy="13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25646" name="Ink 25645">
                  <a:extLst>
                    <a:ext uri="{FF2B5EF4-FFF2-40B4-BE49-F238E27FC236}">
                      <a16:creationId xmlns:a16="http://schemas.microsoft.com/office/drawing/2014/main" id="{6CF6C23B-4F5A-F24D-BB9D-529E32EA5F31}"/>
                    </a:ext>
                  </a:extLst>
                </p14:cNvPr>
                <p14:cNvContentPartPr/>
                <p14:nvPr/>
              </p14:nvContentPartPr>
              <p14:xfrm>
                <a:off x="8268162" y="4182070"/>
                <a:ext cx="186480" cy="125640"/>
              </p14:xfrm>
            </p:contentPart>
          </mc:Choice>
          <mc:Fallback xmlns="">
            <p:pic>
              <p:nvPicPr>
                <p:cNvPr id="25646" name="Ink 25645">
                  <a:extLst>
                    <a:ext uri="{FF2B5EF4-FFF2-40B4-BE49-F238E27FC236}">
                      <a16:creationId xmlns:a16="http://schemas.microsoft.com/office/drawing/2014/main" id="{6CF6C23B-4F5A-F24D-BB9D-529E32EA5F31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259162" y="4173070"/>
                  <a:ext cx="20412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25647" name="Ink 25646">
                  <a:extLst>
                    <a:ext uri="{FF2B5EF4-FFF2-40B4-BE49-F238E27FC236}">
                      <a16:creationId xmlns:a16="http://schemas.microsoft.com/office/drawing/2014/main" id="{5B55DC3D-08E5-624B-9E08-52F311A4B3AE}"/>
                    </a:ext>
                  </a:extLst>
                </p14:cNvPr>
                <p14:cNvContentPartPr/>
                <p14:nvPr/>
              </p14:nvContentPartPr>
              <p14:xfrm>
                <a:off x="8478042" y="4168030"/>
                <a:ext cx="109080" cy="118440"/>
              </p14:xfrm>
            </p:contentPart>
          </mc:Choice>
          <mc:Fallback xmlns="">
            <p:pic>
              <p:nvPicPr>
                <p:cNvPr id="25647" name="Ink 25646">
                  <a:extLst>
                    <a:ext uri="{FF2B5EF4-FFF2-40B4-BE49-F238E27FC236}">
                      <a16:creationId xmlns:a16="http://schemas.microsoft.com/office/drawing/2014/main" id="{5B55DC3D-08E5-624B-9E08-52F311A4B3AE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469042" y="4159030"/>
                  <a:ext cx="126720" cy="13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50" name="Group 25649">
            <a:extLst>
              <a:ext uri="{FF2B5EF4-FFF2-40B4-BE49-F238E27FC236}">
                <a16:creationId xmlns:a16="http://schemas.microsoft.com/office/drawing/2014/main" id="{8E760182-5905-034D-A90E-9734ADBFDD92}"/>
              </a:ext>
            </a:extLst>
          </p:cNvPr>
          <p:cNvGrpSpPr/>
          <p:nvPr/>
        </p:nvGrpSpPr>
        <p:grpSpPr>
          <a:xfrm>
            <a:off x="9552642" y="4085950"/>
            <a:ext cx="303120" cy="201960"/>
            <a:chOff x="9552642" y="4085950"/>
            <a:chExt cx="303120" cy="201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25648" name="Ink 25647">
                  <a:extLst>
                    <a:ext uri="{FF2B5EF4-FFF2-40B4-BE49-F238E27FC236}">
                      <a16:creationId xmlns:a16="http://schemas.microsoft.com/office/drawing/2014/main" id="{7218574D-279A-294C-80E6-33ABADB12F2A}"/>
                    </a:ext>
                  </a:extLst>
                </p14:cNvPr>
                <p14:cNvContentPartPr/>
                <p14:nvPr/>
              </p14:nvContentPartPr>
              <p14:xfrm>
                <a:off x="9552642" y="4085950"/>
                <a:ext cx="146520" cy="189360"/>
              </p14:xfrm>
            </p:contentPart>
          </mc:Choice>
          <mc:Fallback xmlns="">
            <p:pic>
              <p:nvPicPr>
                <p:cNvPr id="25648" name="Ink 25647">
                  <a:extLst>
                    <a:ext uri="{FF2B5EF4-FFF2-40B4-BE49-F238E27FC236}">
                      <a16:creationId xmlns:a16="http://schemas.microsoft.com/office/drawing/2014/main" id="{7218574D-279A-294C-80E6-33ABADB12F2A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543642" y="4076950"/>
                  <a:ext cx="16416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25649" name="Ink 25648">
                  <a:extLst>
                    <a:ext uri="{FF2B5EF4-FFF2-40B4-BE49-F238E27FC236}">
                      <a16:creationId xmlns:a16="http://schemas.microsoft.com/office/drawing/2014/main" id="{A5431384-B26D-C647-A579-EC2F1065AF48}"/>
                    </a:ext>
                  </a:extLst>
                </p14:cNvPr>
                <p14:cNvContentPartPr/>
                <p14:nvPr/>
              </p14:nvContentPartPr>
              <p14:xfrm>
                <a:off x="9701682" y="4126990"/>
                <a:ext cx="154080" cy="160920"/>
              </p14:xfrm>
            </p:contentPart>
          </mc:Choice>
          <mc:Fallback xmlns="">
            <p:pic>
              <p:nvPicPr>
                <p:cNvPr id="25649" name="Ink 25648">
                  <a:extLst>
                    <a:ext uri="{FF2B5EF4-FFF2-40B4-BE49-F238E27FC236}">
                      <a16:creationId xmlns:a16="http://schemas.microsoft.com/office/drawing/2014/main" id="{A5431384-B26D-C647-A579-EC2F1065AF48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692682" y="4118350"/>
                  <a:ext cx="171720" cy="178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58" name="Group 31757">
            <a:extLst>
              <a:ext uri="{FF2B5EF4-FFF2-40B4-BE49-F238E27FC236}">
                <a16:creationId xmlns:a16="http://schemas.microsoft.com/office/drawing/2014/main" id="{50629220-965D-4A4E-ACBD-8D6F428BFBB8}"/>
              </a:ext>
            </a:extLst>
          </p:cNvPr>
          <p:cNvGrpSpPr/>
          <p:nvPr/>
        </p:nvGrpSpPr>
        <p:grpSpPr>
          <a:xfrm>
            <a:off x="6152802" y="4863550"/>
            <a:ext cx="482040" cy="252000"/>
            <a:chOff x="6152802" y="4863550"/>
            <a:chExt cx="482040" cy="252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25652" name="Ink 25651">
                  <a:extLst>
                    <a:ext uri="{FF2B5EF4-FFF2-40B4-BE49-F238E27FC236}">
                      <a16:creationId xmlns:a16="http://schemas.microsoft.com/office/drawing/2014/main" id="{58081E02-5355-AC4F-8BAF-E32B80ABAA63}"/>
                    </a:ext>
                  </a:extLst>
                </p14:cNvPr>
                <p14:cNvContentPartPr/>
                <p14:nvPr/>
              </p14:nvContentPartPr>
              <p14:xfrm>
                <a:off x="6152802" y="4863550"/>
                <a:ext cx="379800" cy="252000"/>
              </p14:xfrm>
            </p:contentPart>
          </mc:Choice>
          <mc:Fallback xmlns="">
            <p:pic>
              <p:nvPicPr>
                <p:cNvPr id="25652" name="Ink 25651">
                  <a:extLst>
                    <a:ext uri="{FF2B5EF4-FFF2-40B4-BE49-F238E27FC236}">
                      <a16:creationId xmlns:a16="http://schemas.microsoft.com/office/drawing/2014/main" id="{58081E02-5355-AC4F-8BAF-E32B80ABAA63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6143802" y="4854550"/>
                  <a:ext cx="39744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25653" name="Ink 25652">
                  <a:extLst>
                    <a:ext uri="{FF2B5EF4-FFF2-40B4-BE49-F238E27FC236}">
                      <a16:creationId xmlns:a16="http://schemas.microsoft.com/office/drawing/2014/main" id="{F4794433-2E92-A143-95B8-19E809CA321F}"/>
                    </a:ext>
                  </a:extLst>
                </p14:cNvPr>
                <p14:cNvContentPartPr/>
                <p14:nvPr/>
              </p14:nvContentPartPr>
              <p14:xfrm>
                <a:off x="6601002" y="4929430"/>
                <a:ext cx="18000" cy="24840"/>
              </p14:xfrm>
            </p:contentPart>
          </mc:Choice>
          <mc:Fallback xmlns="">
            <p:pic>
              <p:nvPicPr>
                <p:cNvPr id="25653" name="Ink 25652">
                  <a:extLst>
                    <a:ext uri="{FF2B5EF4-FFF2-40B4-BE49-F238E27FC236}">
                      <a16:creationId xmlns:a16="http://schemas.microsoft.com/office/drawing/2014/main" id="{F4794433-2E92-A143-95B8-19E809CA321F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6592362" y="4920790"/>
                  <a:ext cx="356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25654" name="Ink 25653">
                  <a:extLst>
                    <a:ext uri="{FF2B5EF4-FFF2-40B4-BE49-F238E27FC236}">
                      <a16:creationId xmlns:a16="http://schemas.microsoft.com/office/drawing/2014/main" id="{D9F476D9-A869-2740-91D2-316F856A502B}"/>
                    </a:ext>
                  </a:extLst>
                </p14:cNvPr>
                <p14:cNvContentPartPr/>
                <p14:nvPr/>
              </p14:nvContentPartPr>
              <p14:xfrm>
                <a:off x="6631962" y="4993510"/>
                <a:ext cx="2880" cy="6480"/>
              </p14:xfrm>
            </p:contentPart>
          </mc:Choice>
          <mc:Fallback xmlns="">
            <p:pic>
              <p:nvPicPr>
                <p:cNvPr id="25654" name="Ink 25653">
                  <a:extLst>
                    <a:ext uri="{FF2B5EF4-FFF2-40B4-BE49-F238E27FC236}">
                      <a16:creationId xmlns:a16="http://schemas.microsoft.com/office/drawing/2014/main" id="{D9F476D9-A869-2740-91D2-316F856A502B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6623322" y="4984510"/>
                  <a:ext cx="20520" cy="2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56" name="Group 31755">
            <a:extLst>
              <a:ext uri="{FF2B5EF4-FFF2-40B4-BE49-F238E27FC236}">
                <a16:creationId xmlns:a16="http://schemas.microsoft.com/office/drawing/2014/main" id="{2896C82E-6D3F-F14B-AFE7-BBED1B1E9BF4}"/>
              </a:ext>
            </a:extLst>
          </p:cNvPr>
          <p:cNvGrpSpPr/>
          <p:nvPr/>
        </p:nvGrpSpPr>
        <p:grpSpPr>
          <a:xfrm>
            <a:off x="7430442" y="4769230"/>
            <a:ext cx="1081440" cy="444600"/>
            <a:chOff x="7430442" y="4769230"/>
            <a:chExt cx="1081440" cy="444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25658" name="Ink 25657">
                  <a:extLst>
                    <a:ext uri="{FF2B5EF4-FFF2-40B4-BE49-F238E27FC236}">
                      <a16:creationId xmlns:a16="http://schemas.microsoft.com/office/drawing/2014/main" id="{43A26030-29EF-5147-B643-023619B126A2}"/>
                    </a:ext>
                  </a:extLst>
                </p14:cNvPr>
                <p14:cNvContentPartPr/>
                <p14:nvPr/>
              </p14:nvContentPartPr>
              <p14:xfrm>
                <a:off x="7430442" y="4899550"/>
                <a:ext cx="28800" cy="265680"/>
              </p14:xfrm>
            </p:contentPart>
          </mc:Choice>
          <mc:Fallback xmlns="">
            <p:pic>
              <p:nvPicPr>
                <p:cNvPr id="25658" name="Ink 25657">
                  <a:extLst>
                    <a:ext uri="{FF2B5EF4-FFF2-40B4-BE49-F238E27FC236}">
                      <a16:creationId xmlns:a16="http://schemas.microsoft.com/office/drawing/2014/main" id="{43A26030-29EF-5147-B643-023619B126A2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421802" y="4890550"/>
                  <a:ext cx="4644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25659" name="Ink 25658">
                  <a:extLst>
                    <a:ext uri="{FF2B5EF4-FFF2-40B4-BE49-F238E27FC236}">
                      <a16:creationId xmlns:a16="http://schemas.microsoft.com/office/drawing/2014/main" id="{8D094E06-2E77-FD47-A3EE-371C2CF557EE}"/>
                    </a:ext>
                  </a:extLst>
                </p14:cNvPr>
                <p14:cNvContentPartPr/>
                <p14:nvPr/>
              </p14:nvContentPartPr>
              <p14:xfrm>
                <a:off x="7456722" y="4886590"/>
                <a:ext cx="77400" cy="91800"/>
              </p14:xfrm>
            </p:contentPart>
          </mc:Choice>
          <mc:Fallback xmlns="">
            <p:pic>
              <p:nvPicPr>
                <p:cNvPr id="25659" name="Ink 25658">
                  <a:extLst>
                    <a:ext uri="{FF2B5EF4-FFF2-40B4-BE49-F238E27FC236}">
                      <a16:creationId xmlns:a16="http://schemas.microsoft.com/office/drawing/2014/main" id="{8D094E06-2E77-FD47-A3EE-371C2CF557EE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447722" y="4877590"/>
                  <a:ext cx="9504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25660" name="Ink 25659">
                  <a:extLst>
                    <a:ext uri="{FF2B5EF4-FFF2-40B4-BE49-F238E27FC236}">
                      <a16:creationId xmlns:a16="http://schemas.microsoft.com/office/drawing/2014/main" id="{941F830C-4A30-5C4F-A540-A1579D74CD71}"/>
                    </a:ext>
                  </a:extLst>
                </p14:cNvPr>
                <p14:cNvContentPartPr/>
                <p14:nvPr/>
              </p14:nvContentPartPr>
              <p14:xfrm>
                <a:off x="7588122" y="4890190"/>
                <a:ext cx="131040" cy="100080"/>
              </p14:xfrm>
            </p:contentPart>
          </mc:Choice>
          <mc:Fallback xmlns="">
            <p:pic>
              <p:nvPicPr>
                <p:cNvPr id="25660" name="Ink 25659">
                  <a:extLst>
                    <a:ext uri="{FF2B5EF4-FFF2-40B4-BE49-F238E27FC236}">
                      <a16:creationId xmlns:a16="http://schemas.microsoft.com/office/drawing/2014/main" id="{941F830C-4A30-5C4F-A540-A1579D74CD71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579122" y="4881190"/>
                  <a:ext cx="14868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25661" name="Ink 25660">
                  <a:extLst>
                    <a:ext uri="{FF2B5EF4-FFF2-40B4-BE49-F238E27FC236}">
                      <a16:creationId xmlns:a16="http://schemas.microsoft.com/office/drawing/2014/main" id="{D74BDCE0-4C31-1C4F-8373-94BFBAF301FD}"/>
                    </a:ext>
                  </a:extLst>
                </p14:cNvPr>
                <p14:cNvContentPartPr/>
                <p14:nvPr/>
              </p14:nvContentPartPr>
              <p14:xfrm>
                <a:off x="7748682" y="4906030"/>
                <a:ext cx="110160" cy="75600"/>
              </p14:xfrm>
            </p:contentPart>
          </mc:Choice>
          <mc:Fallback xmlns="">
            <p:pic>
              <p:nvPicPr>
                <p:cNvPr id="25661" name="Ink 25660">
                  <a:extLst>
                    <a:ext uri="{FF2B5EF4-FFF2-40B4-BE49-F238E27FC236}">
                      <a16:creationId xmlns:a16="http://schemas.microsoft.com/office/drawing/2014/main" id="{D74BDCE0-4C31-1C4F-8373-94BFBAF301FD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739682" y="4897030"/>
                  <a:ext cx="12780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25662" name="Ink 25661">
                  <a:extLst>
                    <a:ext uri="{FF2B5EF4-FFF2-40B4-BE49-F238E27FC236}">
                      <a16:creationId xmlns:a16="http://schemas.microsoft.com/office/drawing/2014/main" id="{1C7ED1B3-A314-FB46-A37C-1E26CD6EC730}"/>
                    </a:ext>
                  </a:extLst>
                </p14:cNvPr>
                <p14:cNvContentPartPr/>
                <p14:nvPr/>
              </p14:nvContentPartPr>
              <p14:xfrm>
                <a:off x="7899522" y="4887310"/>
                <a:ext cx="113040" cy="326520"/>
              </p14:xfrm>
            </p:contentPart>
          </mc:Choice>
          <mc:Fallback xmlns="">
            <p:pic>
              <p:nvPicPr>
                <p:cNvPr id="25662" name="Ink 25661">
                  <a:extLst>
                    <a:ext uri="{FF2B5EF4-FFF2-40B4-BE49-F238E27FC236}">
                      <a16:creationId xmlns:a16="http://schemas.microsoft.com/office/drawing/2014/main" id="{1C7ED1B3-A314-FB46-A37C-1E26CD6EC730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890882" y="4878310"/>
                  <a:ext cx="130680" cy="34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25663" name="Ink 25662">
                  <a:extLst>
                    <a:ext uri="{FF2B5EF4-FFF2-40B4-BE49-F238E27FC236}">
                      <a16:creationId xmlns:a16="http://schemas.microsoft.com/office/drawing/2014/main" id="{0F17A0B2-10EF-A54B-94E0-194F94AB9A3A}"/>
                    </a:ext>
                  </a:extLst>
                </p14:cNvPr>
                <p14:cNvContentPartPr/>
                <p14:nvPr/>
              </p14:nvContentPartPr>
              <p14:xfrm>
                <a:off x="8003562" y="4903510"/>
                <a:ext cx="92160" cy="98640"/>
              </p14:xfrm>
            </p:contentPart>
          </mc:Choice>
          <mc:Fallback xmlns="">
            <p:pic>
              <p:nvPicPr>
                <p:cNvPr id="25663" name="Ink 25662">
                  <a:extLst>
                    <a:ext uri="{FF2B5EF4-FFF2-40B4-BE49-F238E27FC236}">
                      <a16:creationId xmlns:a16="http://schemas.microsoft.com/office/drawing/2014/main" id="{0F17A0B2-10EF-A54B-94E0-194F94AB9A3A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994562" y="4894510"/>
                  <a:ext cx="10980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31744" name="Ink 31743">
                  <a:extLst>
                    <a:ext uri="{FF2B5EF4-FFF2-40B4-BE49-F238E27FC236}">
                      <a16:creationId xmlns:a16="http://schemas.microsoft.com/office/drawing/2014/main" id="{80FDF27D-3B66-B744-96BD-040D6ABC4E6C}"/>
                    </a:ext>
                  </a:extLst>
                </p14:cNvPr>
                <p14:cNvContentPartPr/>
                <p14:nvPr/>
              </p14:nvContentPartPr>
              <p14:xfrm>
                <a:off x="8134962" y="4769230"/>
                <a:ext cx="376920" cy="239040"/>
              </p14:xfrm>
            </p:contentPart>
          </mc:Choice>
          <mc:Fallback xmlns="">
            <p:pic>
              <p:nvPicPr>
                <p:cNvPr id="31744" name="Ink 31743">
                  <a:extLst>
                    <a:ext uri="{FF2B5EF4-FFF2-40B4-BE49-F238E27FC236}">
                      <a16:creationId xmlns:a16="http://schemas.microsoft.com/office/drawing/2014/main" id="{80FDF27D-3B66-B744-96BD-040D6ABC4E6C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125962" y="4760230"/>
                  <a:ext cx="394560" cy="256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55" name="Group 31754">
            <a:extLst>
              <a:ext uri="{FF2B5EF4-FFF2-40B4-BE49-F238E27FC236}">
                <a16:creationId xmlns:a16="http://schemas.microsoft.com/office/drawing/2014/main" id="{1E5157A3-E4BF-8541-83EC-EB2F9B8C3D97}"/>
              </a:ext>
            </a:extLst>
          </p:cNvPr>
          <p:cNvGrpSpPr/>
          <p:nvPr/>
        </p:nvGrpSpPr>
        <p:grpSpPr>
          <a:xfrm>
            <a:off x="8820402" y="4732150"/>
            <a:ext cx="1539720" cy="362520"/>
            <a:chOff x="8820402" y="4732150"/>
            <a:chExt cx="1539720" cy="36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31745" name="Ink 31744">
                  <a:extLst>
                    <a:ext uri="{FF2B5EF4-FFF2-40B4-BE49-F238E27FC236}">
                      <a16:creationId xmlns:a16="http://schemas.microsoft.com/office/drawing/2014/main" id="{F37741D8-64D7-144B-B03F-F64C835C532B}"/>
                    </a:ext>
                  </a:extLst>
                </p14:cNvPr>
                <p14:cNvContentPartPr/>
                <p14:nvPr/>
              </p14:nvContentPartPr>
              <p14:xfrm>
                <a:off x="8820402" y="4782190"/>
                <a:ext cx="124920" cy="4320"/>
              </p14:xfrm>
            </p:contentPart>
          </mc:Choice>
          <mc:Fallback xmlns="">
            <p:pic>
              <p:nvPicPr>
                <p:cNvPr id="31745" name="Ink 31744">
                  <a:extLst>
                    <a:ext uri="{FF2B5EF4-FFF2-40B4-BE49-F238E27FC236}">
                      <a16:creationId xmlns:a16="http://schemas.microsoft.com/office/drawing/2014/main" id="{F37741D8-64D7-144B-B03F-F64C835C532B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811402" y="4773550"/>
                  <a:ext cx="1425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31747" name="Ink 31746">
                  <a:extLst>
                    <a:ext uri="{FF2B5EF4-FFF2-40B4-BE49-F238E27FC236}">
                      <a16:creationId xmlns:a16="http://schemas.microsoft.com/office/drawing/2014/main" id="{BD512142-4F2F-AE43-8212-F160FD888177}"/>
                    </a:ext>
                  </a:extLst>
                </p14:cNvPr>
                <p14:cNvContentPartPr/>
                <p14:nvPr/>
              </p14:nvContentPartPr>
              <p14:xfrm>
                <a:off x="8826162" y="4818190"/>
                <a:ext cx="167040" cy="173520"/>
              </p14:xfrm>
            </p:contentPart>
          </mc:Choice>
          <mc:Fallback xmlns="">
            <p:pic>
              <p:nvPicPr>
                <p:cNvPr id="31747" name="Ink 31746">
                  <a:extLst>
                    <a:ext uri="{FF2B5EF4-FFF2-40B4-BE49-F238E27FC236}">
                      <a16:creationId xmlns:a16="http://schemas.microsoft.com/office/drawing/2014/main" id="{BD512142-4F2F-AE43-8212-F160FD88817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817522" y="4809190"/>
                  <a:ext cx="18468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31748" name="Ink 31747">
                  <a:extLst>
                    <a:ext uri="{FF2B5EF4-FFF2-40B4-BE49-F238E27FC236}">
                      <a16:creationId xmlns:a16="http://schemas.microsoft.com/office/drawing/2014/main" id="{C0F95206-2431-9D4E-88D7-0F19EB3B3D2B}"/>
                    </a:ext>
                  </a:extLst>
                </p14:cNvPr>
                <p14:cNvContentPartPr/>
                <p14:nvPr/>
              </p14:nvContentPartPr>
              <p14:xfrm>
                <a:off x="9042882" y="4839070"/>
                <a:ext cx="103680" cy="180720"/>
              </p14:xfrm>
            </p:contentPart>
          </mc:Choice>
          <mc:Fallback xmlns="">
            <p:pic>
              <p:nvPicPr>
                <p:cNvPr id="31748" name="Ink 31747">
                  <a:extLst>
                    <a:ext uri="{FF2B5EF4-FFF2-40B4-BE49-F238E27FC236}">
                      <a16:creationId xmlns:a16="http://schemas.microsoft.com/office/drawing/2014/main" id="{C0F95206-2431-9D4E-88D7-0F19EB3B3D2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033882" y="4830430"/>
                  <a:ext cx="12132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31749" name="Ink 31748">
                  <a:extLst>
                    <a:ext uri="{FF2B5EF4-FFF2-40B4-BE49-F238E27FC236}">
                      <a16:creationId xmlns:a16="http://schemas.microsoft.com/office/drawing/2014/main" id="{5E6039BB-8EB7-9345-AE92-9AA94A6B2A6F}"/>
                    </a:ext>
                  </a:extLst>
                </p14:cNvPr>
                <p14:cNvContentPartPr/>
                <p14:nvPr/>
              </p14:nvContentPartPr>
              <p14:xfrm>
                <a:off x="9176802" y="4862830"/>
                <a:ext cx="79560" cy="118080"/>
              </p14:xfrm>
            </p:contentPart>
          </mc:Choice>
          <mc:Fallback xmlns="">
            <p:pic>
              <p:nvPicPr>
                <p:cNvPr id="31749" name="Ink 31748">
                  <a:extLst>
                    <a:ext uri="{FF2B5EF4-FFF2-40B4-BE49-F238E27FC236}">
                      <a16:creationId xmlns:a16="http://schemas.microsoft.com/office/drawing/2014/main" id="{5E6039BB-8EB7-9345-AE92-9AA94A6B2A6F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168162" y="4853830"/>
                  <a:ext cx="9720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31750" name="Ink 31749">
                  <a:extLst>
                    <a:ext uri="{FF2B5EF4-FFF2-40B4-BE49-F238E27FC236}">
                      <a16:creationId xmlns:a16="http://schemas.microsoft.com/office/drawing/2014/main" id="{E0D5BB18-BFA2-6C4E-8645-98FD252DE6BB}"/>
                    </a:ext>
                  </a:extLst>
                </p14:cNvPr>
                <p14:cNvContentPartPr/>
                <p14:nvPr/>
              </p14:nvContentPartPr>
              <p14:xfrm>
                <a:off x="9370482" y="5012950"/>
                <a:ext cx="58680" cy="81720"/>
              </p14:xfrm>
            </p:contentPart>
          </mc:Choice>
          <mc:Fallback xmlns="">
            <p:pic>
              <p:nvPicPr>
                <p:cNvPr id="31750" name="Ink 31749">
                  <a:extLst>
                    <a:ext uri="{FF2B5EF4-FFF2-40B4-BE49-F238E27FC236}">
                      <a16:creationId xmlns:a16="http://schemas.microsoft.com/office/drawing/2014/main" id="{E0D5BB18-BFA2-6C4E-8645-98FD252DE6BB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361482" y="5003950"/>
                  <a:ext cx="7632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31751" name="Ink 31750">
                  <a:extLst>
                    <a:ext uri="{FF2B5EF4-FFF2-40B4-BE49-F238E27FC236}">
                      <a16:creationId xmlns:a16="http://schemas.microsoft.com/office/drawing/2014/main" id="{FEDF107F-3102-AD4F-9350-86142BB992BC}"/>
                    </a:ext>
                  </a:extLst>
                </p14:cNvPr>
                <p14:cNvContentPartPr/>
                <p14:nvPr/>
              </p14:nvContentPartPr>
              <p14:xfrm>
                <a:off x="9585762" y="4779670"/>
                <a:ext cx="244800" cy="276480"/>
              </p14:xfrm>
            </p:contentPart>
          </mc:Choice>
          <mc:Fallback xmlns="">
            <p:pic>
              <p:nvPicPr>
                <p:cNvPr id="31751" name="Ink 31750">
                  <a:extLst>
                    <a:ext uri="{FF2B5EF4-FFF2-40B4-BE49-F238E27FC236}">
                      <a16:creationId xmlns:a16="http://schemas.microsoft.com/office/drawing/2014/main" id="{FEDF107F-3102-AD4F-9350-86142BB992BC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576762" y="4771030"/>
                  <a:ext cx="26244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31752" name="Ink 31751">
                  <a:extLst>
                    <a:ext uri="{FF2B5EF4-FFF2-40B4-BE49-F238E27FC236}">
                      <a16:creationId xmlns:a16="http://schemas.microsoft.com/office/drawing/2014/main" id="{DE6A9D3A-6DCF-0047-B147-E08F2323D881}"/>
                    </a:ext>
                  </a:extLst>
                </p14:cNvPr>
                <p14:cNvContentPartPr/>
                <p14:nvPr/>
              </p14:nvContentPartPr>
              <p14:xfrm>
                <a:off x="9893562" y="4900270"/>
                <a:ext cx="103320" cy="114480"/>
              </p14:xfrm>
            </p:contentPart>
          </mc:Choice>
          <mc:Fallback xmlns="">
            <p:pic>
              <p:nvPicPr>
                <p:cNvPr id="31752" name="Ink 31751">
                  <a:extLst>
                    <a:ext uri="{FF2B5EF4-FFF2-40B4-BE49-F238E27FC236}">
                      <a16:creationId xmlns:a16="http://schemas.microsoft.com/office/drawing/2014/main" id="{DE6A9D3A-6DCF-0047-B147-E08F2323D881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9884562" y="4891270"/>
                  <a:ext cx="12096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31753" name="Ink 31752">
                  <a:extLst>
                    <a:ext uri="{FF2B5EF4-FFF2-40B4-BE49-F238E27FC236}">
                      <a16:creationId xmlns:a16="http://schemas.microsoft.com/office/drawing/2014/main" id="{62AD5D44-E20B-6F4D-B6B7-CE4FCF5B6CBE}"/>
                    </a:ext>
                  </a:extLst>
                </p14:cNvPr>
                <p14:cNvContentPartPr/>
                <p14:nvPr/>
              </p14:nvContentPartPr>
              <p14:xfrm>
                <a:off x="10015242" y="4879030"/>
                <a:ext cx="141120" cy="132480"/>
              </p14:xfrm>
            </p:contentPart>
          </mc:Choice>
          <mc:Fallback xmlns="">
            <p:pic>
              <p:nvPicPr>
                <p:cNvPr id="31753" name="Ink 31752">
                  <a:extLst>
                    <a:ext uri="{FF2B5EF4-FFF2-40B4-BE49-F238E27FC236}">
                      <a16:creationId xmlns:a16="http://schemas.microsoft.com/office/drawing/2014/main" id="{62AD5D44-E20B-6F4D-B6B7-CE4FCF5B6CBE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006602" y="4870030"/>
                  <a:ext cx="15876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31754" name="Ink 31753">
                  <a:extLst>
                    <a:ext uri="{FF2B5EF4-FFF2-40B4-BE49-F238E27FC236}">
                      <a16:creationId xmlns:a16="http://schemas.microsoft.com/office/drawing/2014/main" id="{EC4C26E6-C2F1-5941-BC9B-6D6D67CEAD3A}"/>
                    </a:ext>
                  </a:extLst>
                </p14:cNvPr>
                <p14:cNvContentPartPr/>
                <p14:nvPr/>
              </p14:nvContentPartPr>
              <p14:xfrm>
                <a:off x="10167882" y="4732150"/>
                <a:ext cx="192240" cy="304920"/>
              </p14:xfrm>
            </p:contentPart>
          </mc:Choice>
          <mc:Fallback xmlns="">
            <p:pic>
              <p:nvPicPr>
                <p:cNvPr id="31754" name="Ink 31753">
                  <a:extLst>
                    <a:ext uri="{FF2B5EF4-FFF2-40B4-BE49-F238E27FC236}">
                      <a16:creationId xmlns:a16="http://schemas.microsoft.com/office/drawing/2014/main" id="{EC4C26E6-C2F1-5941-BC9B-6D6D67CEAD3A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158882" y="4723150"/>
                  <a:ext cx="209880" cy="322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31759" name="Ink 31758">
                <a:extLst>
                  <a:ext uri="{FF2B5EF4-FFF2-40B4-BE49-F238E27FC236}">
                    <a16:creationId xmlns:a16="http://schemas.microsoft.com/office/drawing/2014/main" id="{E12B0DFE-E410-1E45-9D08-27B280543528}"/>
                  </a:ext>
                </a:extLst>
              </p14:cNvPr>
              <p14:cNvContentPartPr/>
              <p14:nvPr/>
            </p14:nvContentPartPr>
            <p14:xfrm>
              <a:off x="7337202" y="5458990"/>
              <a:ext cx="1031760" cy="200880"/>
            </p14:xfrm>
          </p:contentPart>
        </mc:Choice>
        <mc:Fallback xmlns="">
          <p:pic>
            <p:nvPicPr>
              <p:cNvPr id="31759" name="Ink 31758">
                <a:extLst>
                  <a:ext uri="{FF2B5EF4-FFF2-40B4-BE49-F238E27FC236}">
                    <a16:creationId xmlns:a16="http://schemas.microsoft.com/office/drawing/2014/main" id="{E12B0DFE-E410-1E45-9D08-27B280543528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7328562" y="5450350"/>
                <a:ext cx="104940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8">
            <p14:nvContentPartPr>
              <p14:cNvPr id="31762" name="Ink 31761">
                <a:extLst>
                  <a:ext uri="{FF2B5EF4-FFF2-40B4-BE49-F238E27FC236}">
                    <a16:creationId xmlns:a16="http://schemas.microsoft.com/office/drawing/2014/main" id="{13EC5821-15B1-C44E-A95F-519476B26A6D}"/>
                  </a:ext>
                </a:extLst>
              </p14:cNvPr>
              <p14:cNvContentPartPr/>
              <p14:nvPr/>
            </p14:nvContentPartPr>
            <p14:xfrm>
              <a:off x="8889882" y="5498230"/>
              <a:ext cx="451080" cy="120600"/>
            </p14:xfrm>
          </p:contentPart>
        </mc:Choice>
        <mc:Fallback xmlns="">
          <p:pic>
            <p:nvPicPr>
              <p:cNvPr id="31762" name="Ink 31761">
                <a:extLst>
                  <a:ext uri="{FF2B5EF4-FFF2-40B4-BE49-F238E27FC236}">
                    <a16:creationId xmlns:a16="http://schemas.microsoft.com/office/drawing/2014/main" id="{13EC5821-15B1-C44E-A95F-519476B26A6D}"/>
                  </a:ext>
                </a:extLst>
              </p:cNvPr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8881242" y="5489590"/>
                <a:ext cx="468720" cy="13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31763" name="Ink 31762">
                <a:extLst>
                  <a:ext uri="{FF2B5EF4-FFF2-40B4-BE49-F238E27FC236}">
                    <a16:creationId xmlns:a16="http://schemas.microsoft.com/office/drawing/2014/main" id="{DF513AFE-3BA0-504F-9259-FD8E485322FC}"/>
                  </a:ext>
                </a:extLst>
              </p14:cNvPr>
              <p14:cNvContentPartPr/>
              <p14:nvPr/>
            </p14:nvContentPartPr>
            <p14:xfrm>
              <a:off x="9877002" y="5285470"/>
              <a:ext cx="2010240" cy="288000"/>
            </p14:xfrm>
          </p:contentPart>
        </mc:Choice>
        <mc:Fallback xmlns="">
          <p:pic>
            <p:nvPicPr>
              <p:cNvPr id="31763" name="Ink 31762">
                <a:extLst>
                  <a:ext uri="{FF2B5EF4-FFF2-40B4-BE49-F238E27FC236}">
                    <a16:creationId xmlns:a16="http://schemas.microsoft.com/office/drawing/2014/main" id="{DF513AFE-3BA0-504F-9259-FD8E485322FC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9868362" y="5276470"/>
                <a:ext cx="2027880" cy="3056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776" name="Group 31775">
            <a:extLst>
              <a:ext uri="{FF2B5EF4-FFF2-40B4-BE49-F238E27FC236}">
                <a16:creationId xmlns:a16="http://schemas.microsoft.com/office/drawing/2014/main" id="{E78496E0-3976-1149-80E7-A190EA7BD39B}"/>
              </a:ext>
            </a:extLst>
          </p:cNvPr>
          <p:cNvGrpSpPr/>
          <p:nvPr/>
        </p:nvGrpSpPr>
        <p:grpSpPr>
          <a:xfrm>
            <a:off x="7254762" y="5884510"/>
            <a:ext cx="282240" cy="214560"/>
            <a:chOff x="7254762" y="5884510"/>
            <a:chExt cx="282240" cy="21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31764" name="Ink 31763">
                  <a:extLst>
                    <a:ext uri="{FF2B5EF4-FFF2-40B4-BE49-F238E27FC236}">
                      <a16:creationId xmlns:a16="http://schemas.microsoft.com/office/drawing/2014/main" id="{383E5D41-DE95-2D42-8C88-A03C923CDD70}"/>
                    </a:ext>
                  </a:extLst>
                </p14:cNvPr>
                <p14:cNvContentPartPr/>
                <p14:nvPr/>
              </p14:nvContentPartPr>
              <p14:xfrm>
                <a:off x="7254762" y="5884510"/>
                <a:ext cx="122040" cy="214560"/>
              </p14:xfrm>
            </p:contentPart>
          </mc:Choice>
          <mc:Fallback xmlns="">
            <p:pic>
              <p:nvPicPr>
                <p:cNvPr id="31764" name="Ink 31763">
                  <a:extLst>
                    <a:ext uri="{FF2B5EF4-FFF2-40B4-BE49-F238E27FC236}">
                      <a16:creationId xmlns:a16="http://schemas.microsoft.com/office/drawing/2014/main" id="{383E5D41-DE95-2D42-8C88-A03C923CDD70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7246122" y="5875870"/>
                  <a:ext cx="13968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31765" name="Ink 31764">
                  <a:extLst>
                    <a:ext uri="{FF2B5EF4-FFF2-40B4-BE49-F238E27FC236}">
                      <a16:creationId xmlns:a16="http://schemas.microsoft.com/office/drawing/2014/main" id="{47D56C60-2D71-2F41-BAA2-D65988B41DB7}"/>
                    </a:ext>
                  </a:extLst>
                </p14:cNvPr>
                <p14:cNvContentPartPr/>
                <p14:nvPr/>
              </p14:nvContentPartPr>
              <p14:xfrm>
                <a:off x="7428282" y="6000790"/>
                <a:ext cx="108720" cy="98280"/>
              </p14:xfrm>
            </p:contentPart>
          </mc:Choice>
          <mc:Fallback xmlns="">
            <p:pic>
              <p:nvPicPr>
                <p:cNvPr id="31765" name="Ink 31764">
                  <a:extLst>
                    <a:ext uri="{FF2B5EF4-FFF2-40B4-BE49-F238E27FC236}">
                      <a16:creationId xmlns:a16="http://schemas.microsoft.com/office/drawing/2014/main" id="{47D56C60-2D71-2F41-BAA2-D65988B41DB7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7419282" y="5992150"/>
                  <a:ext cx="126360" cy="11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75" name="Group 31774">
            <a:extLst>
              <a:ext uri="{FF2B5EF4-FFF2-40B4-BE49-F238E27FC236}">
                <a16:creationId xmlns:a16="http://schemas.microsoft.com/office/drawing/2014/main" id="{09DAA64A-4842-914A-9EEE-CA313CBE134F}"/>
              </a:ext>
            </a:extLst>
          </p:cNvPr>
          <p:cNvGrpSpPr/>
          <p:nvPr/>
        </p:nvGrpSpPr>
        <p:grpSpPr>
          <a:xfrm>
            <a:off x="8138922" y="5940310"/>
            <a:ext cx="366480" cy="200880"/>
            <a:chOff x="8138922" y="5940310"/>
            <a:chExt cx="366480" cy="20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31766" name="Ink 31765">
                  <a:extLst>
                    <a:ext uri="{FF2B5EF4-FFF2-40B4-BE49-F238E27FC236}">
                      <a16:creationId xmlns:a16="http://schemas.microsoft.com/office/drawing/2014/main" id="{AF53DF85-5B91-254D-A241-A8D1BDC74ABB}"/>
                    </a:ext>
                  </a:extLst>
                </p14:cNvPr>
                <p14:cNvContentPartPr/>
                <p14:nvPr/>
              </p14:nvContentPartPr>
              <p14:xfrm>
                <a:off x="8138922" y="5940310"/>
                <a:ext cx="16920" cy="147600"/>
              </p14:xfrm>
            </p:contentPart>
          </mc:Choice>
          <mc:Fallback xmlns="">
            <p:pic>
              <p:nvPicPr>
                <p:cNvPr id="31766" name="Ink 31765">
                  <a:extLst>
                    <a:ext uri="{FF2B5EF4-FFF2-40B4-BE49-F238E27FC236}">
                      <a16:creationId xmlns:a16="http://schemas.microsoft.com/office/drawing/2014/main" id="{AF53DF85-5B91-254D-A241-A8D1BDC74ABB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8130282" y="5931670"/>
                  <a:ext cx="3456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31767" name="Ink 31766">
                  <a:extLst>
                    <a:ext uri="{FF2B5EF4-FFF2-40B4-BE49-F238E27FC236}">
                      <a16:creationId xmlns:a16="http://schemas.microsoft.com/office/drawing/2014/main" id="{2EA481A4-A808-374E-AEE0-40715F30F63D}"/>
                    </a:ext>
                  </a:extLst>
                </p14:cNvPr>
                <p14:cNvContentPartPr/>
                <p14:nvPr/>
              </p14:nvContentPartPr>
              <p14:xfrm>
                <a:off x="8233962" y="5967670"/>
                <a:ext cx="117360" cy="156960"/>
              </p14:xfrm>
            </p:contentPart>
          </mc:Choice>
          <mc:Fallback xmlns="">
            <p:pic>
              <p:nvPicPr>
                <p:cNvPr id="31767" name="Ink 31766">
                  <a:extLst>
                    <a:ext uri="{FF2B5EF4-FFF2-40B4-BE49-F238E27FC236}">
                      <a16:creationId xmlns:a16="http://schemas.microsoft.com/office/drawing/2014/main" id="{2EA481A4-A808-374E-AEE0-40715F30F63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8225322" y="5959030"/>
                  <a:ext cx="13500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31768" name="Ink 31767">
                  <a:extLst>
                    <a:ext uri="{FF2B5EF4-FFF2-40B4-BE49-F238E27FC236}">
                      <a16:creationId xmlns:a16="http://schemas.microsoft.com/office/drawing/2014/main" id="{A227EEDC-9F73-AF47-B57A-10F6754D0690}"/>
                    </a:ext>
                  </a:extLst>
                </p14:cNvPr>
                <p14:cNvContentPartPr/>
                <p14:nvPr/>
              </p14:nvContentPartPr>
              <p14:xfrm>
                <a:off x="8322882" y="6001510"/>
                <a:ext cx="110160" cy="11880"/>
              </p14:xfrm>
            </p:contentPart>
          </mc:Choice>
          <mc:Fallback xmlns="">
            <p:pic>
              <p:nvPicPr>
                <p:cNvPr id="31768" name="Ink 31767">
                  <a:extLst>
                    <a:ext uri="{FF2B5EF4-FFF2-40B4-BE49-F238E27FC236}">
                      <a16:creationId xmlns:a16="http://schemas.microsoft.com/office/drawing/2014/main" id="{A227EEDC-9F73-AF47-B57A-10F6754D0690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314242" y="5992870"/>
                  <a:ext cx="12780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31769" name="Ink 31768">
                  <a:extLst>
                    <a:ext uri="{FF2B5EF4-FFF2-40B4-BE49-F238E27FC236}">
                      <a16:creationId xmlns:a16="http://schemas.microsoft.com/office/drawing/2014/main" id="{00090A5C-7DEA-F148-90F8-4D45B757BD53}"/>
                    </a:ext>
                  </a:extLst>
                </p14:cNvPr>
                <p14:cNvContentPartPr/>
                <p14:nvPr/>
              </p14:nvContentPartPr>
              <p14:xfrm>
                <a:off x="8428722" y="6032470"/>
                <a:ext cx="76680" cy="108720"/>
              </p14:xfrm>
            </p:contentPart>
          </mc:Choice>
          <mc:Fallback xmlns="">
            <p:pic>
              <p:nvPicPr>
                <p:cNvPr id="31769" name="Ink 31768">
                  <a:extLst>
                    <a:ext uri="{FF2B5EF4-FFF2-40B4-BE49-F238E27FC236}">
                      <a16:creationId xmlns:a16="http://schemas.microsoft.com/office/drawing/2014/main" id="{00090A5C-7DEA-F148-90F8-4D45B757BD53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8420082" y="6023830"/>
                  <a:ext cx="94320" cy="12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74" name="Group 31773">
            <a:extLst>
              <a:ext uri="{FF2B5EF4-FFF2-40B4-BE49-F238E27FC236}">
                <a16:creationId xmlns:a16="http://schemas.microsoft.com/office/drawing/2014/main" id="{68A4C182-DB3A-2B4C-8C59-1941243FEF3E}"/>
              </a:ext>
            </a:extLst>
          </p:cNvPr>
          <p:cNvGrpSpPr/>
          <p:nvPr/>
        </p:nvGrpSpPr>
        <p:grpSpPr>
          <a:xfrm>
            <a:off x="8769282" y="5927710"/>
            <a:ext cx="230400" cy="156960"/>
            <a:chOff x="8769282" y="5927710"/>
            <a:chExt cx="230400" cy="15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31770" name="Ink 31769">
                  <a:extLst>
                    <a:ext uri="{FF2B5EF4-FFF2-40B4-BE49-F238E27FC236}">
                      <a16:creationId xmlns:a16="http://schemas.microsoft.com/office/drawing/2014/main" id="{6002433E-653A-914A-8DBE-FFD30FC7E3E7}"/>
                    </a:ext>
                  </a:extLst>
                </p14:cNvPr>
                <p14:cNvContentPartPr/>
                <p14:nvPr/>
              </p14:nvContentPartPr>
              <p14:xfrm>
                <a:off x="8769282" y="5950030"/>
                <a:ext cx="11520" cy="128520"/>
              </p14:xfrm>
            </p:contentPart>
          </mc:Choice>
          <mc:Fallback xmlns="">
            <p:pic>
              <p:nvPicPr>
                <p:cNvPr id="31770" name="Ink 31769">
                  <a:extLst>
                    <a:ext uri="{FF2B5EF4-FFF2-40B4-BE49-F238E27FC236}">
                      <a16:creationId xmlns:a16="http://schemas.microsoft.com/office/drawing/2014/main" id="{6002433E-653A-914A-8DBE-FFD30FC7E3E7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8760282" y="5941030"/>
                  <a:ext cx="2916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31771" name="Ink 31770">
                  <a:extLst>
                    <a:ext uri="{FF2B5EF4-FFF2-40B4-BE49-F238E27FC236}">
                      <a16:creationId xmlns:a16="http://schemas.microsoft.com/office/drawing/2014/main" id="{F0FEF839-2109-7245-9CD7-8B2FC4ABE708}"/>
                    </a:ext>
                  </a:extLst>
                </p14:cNvPr>
                <p14:cNvContentPartPr/>
                <p14:nvPr/>
              </p14:nvContentPartPr>
              <p14:xfrm>
                <a:off x="8806362" y="5927710"/>
                <a:ext cx="102960" cy="156960"/>
              </p14:xfrm>
            </p:contentPart>
          </mc:Choice>
          <mc:Fallback xmlns="">
            <p:pic>
              <p:nvPicPr>
                <p:cNvPr id="31771" name="Ink 31770">
                  <a:extLst>
                    <a:ext uri="{FF2B5EF4-FFF2-40B4-BE49-F238E27FC236}">
                      <a16:creationId xmlns:a16="http://schemas.microsoft.com/office/drawing/2014/main" id="{F0FEF839-2109-7245-9CD7-8B2FC4ABE708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8797722" y="5919070"/>
                  <a:ext cx="12060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31772" name="Ink 31771">
                  <a:extLst>
                    <a:ext uri="{FF2B5EF4-FFF2-40B4-BE49-F238E27FC236}">
                      <a16:creationId xmlns:a16="http://schemas.microsoft.com/office/drawing/2014/main" id="{35F743C6-B38D-9D4C-8B3C-B4186A2286D0}"/>
                    </a:ext>
                  </a:extLst>
                </p14:cNvPr>
                <p14:cNvContentPartPr/>
                <p14:nvPr/>
              </p14:nvContentPartPr>
              <p14:xfrm>
                <a:off x="8871522" y="5953270"/>
                <a:ext cx="46080" cy="10440"/>
              </p14:xfrm>
            </p:contentPart>
          </mc:Choice>
          <mc:Fallback xmlns="">
            <p:pic>
              <p:nvPicPr>
                <p:cNvPr id="31772" name="Ink 31771">
                  <a:extLst>
                    <a:ext uri="{FF2B5EF4-FFF2-40B4-BE49-F238E27FC236}">
                      <a16:creationId xmlns:a16="http://schemas.microsoft.com/office/drawing/2014/main" id="{35F743C6-B38D-9D4C-8B3C-B4186A2286D0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8862882" y="5944270"/>
                  <a:ext cx="637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31773" name="Ink 31772">
                  <a:extLst>
                    <a:ext uri="{FF2B5EF4-FFF2-40B4-BE49-F238E27FC236}">
                      <a16:creationId xmlns:a16="http://schemas.microsoft.com/office/drawing/2014/main" id="{8E5F3E4E-6F86-FD43-B4A1-D32F8F89EF5E}"/>
                    </a:ext>
                  </a:extLst>
                </p14:cNvPr>
                <p14:cNvContentPartPr/>
                <p14:nvPr/>
              </p14:nvContentPartPr>
              <p14:xfrm>
                <a:off x="8934162" y="5953630"/>
                <a:ext cx="65520" cy="112320"/>
              </p14:xfrm>
            </p:contentPart>
          </mc:Choice>
          <mc:Fallback xmlns="">
            <p:pic>
              <p:nvPicPr>
                <p:cNvPr id="31773" name="Ink 31772">
                  <a:extLst>
                    <a:ext uri="{FF2B5EF4-FFF2-40B4-BE49-F238E27FC236}">
                      <a16:creationId xmlns:a16="http://schemas.microsoft.com/office/drawing/2014/main" id="{8E5F3E4E-6F86-FD43-B4A1-D32F8F89EF5E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8925162" y="5944630"/>
                  <a:ext cx="83160" cy="12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88" name="Group 31787">
            <a:extLst>
              <a:ext uri="{FF2B5EF4-FFF2-40B4-BE49-F238E27FC236}">
                <a16:creationId xmlns:a16="http://schemas.microsoft.com/office/drawing/2014/main" id="{E7404790-FEE0-D343-8EC4-D5FF41192196}"/>
              </a:ext>
            </a:extLst>
          </p:cNvPr>
          <p:cNvGrpSpPr/>
          <p:nvPr/>
        </p:nvGrpSpPr>
        <p:grpSpPr>
          <a:xfrm>
            <a:off x="9229362" y="5929150"/>
            <a:ext cx="368640" cy="120240"/>
            <a:chOff x="9229362" y="5929150"/>
            <a:chExt cx="368640" cy="120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31777" name="Ink 31776">
                  <a:extLst>
                    <a:ext uri="{FF2B5EF4-FFF2-40B4-BE49-F238E27FC236}">
                      <a16:creationId xmlns:a16="http://schemas.microsoft.com/office/drawing/2014/main" id="{BBBB3B0F-4438-E94C-AA93-DD4FB84F1209}"/>
                    </a:ext>
                  </a:extLst>
                </p14:cNvPr>
                <p14:cNvContentPartPr/>
                <p14:nvPr/>
              </p14:nvContentPartPr>
              <p14:xfrm>
                <a:off x="9229362" y="5936710"/>
                <a:ext cx="94680" cy="109080"/>
              </p14:xfrm>
            </p:contentPart>
          </mc:Choice>
          <mc:Fallback xmlns="">
            <p:pic>
              <p:nvPicPr>
                <p:cNvPr id="31777" name="Ink 31776">
                  <a:extLst>
                    <a:ext uri="{FF2B5EF4-FFF2-40B4-BE49-F238E27FC236}">
                      <a16:creationId xmlns:a16="http://schemas.microsoft.com/office/drawing/2014/main" id="{BBBB3B0F-4438-E94C-AA93-DD4FB84F1209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220722" y="5927710"/>
                  <a:ext cx="11232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31778" name="Ink 31777">
                  <a:extLst>
                    <a:ext uri="{FF2B5EF4-FFF2-40B4-BE49-F238E27FC236}">
                      <a16:creationId xmlns:a16="http://schemas.microsoft.com/office/drawing/2014/main" id="{D20A1741-87E8-224F-BA1F-33893A518456}"/>
                    </a:ext>
                  </a:extLst>
                </p14:cNvPr>
                <p14:cNvContentPartPr/>
                <p14:nvPr/>
              </p14:nvContentPartPr>
              <p14:xfrm>
                <a:off x="9344562" y="5944630"/>
                <a:ext cx="69840" cy="104760"/>
              </p14:xfrm>
            </p:contentPart>
          </mc:Choice>
          <mc:Fallback xmlns="">
            <p:pic>
              <p:nvPicPr>
                <p:cNvPr id="31778" name="Ink 31777">
                  <a:extLst>
                    <a:ext uri="{FF2B5EF4-FFF2-40B4-BE49-F238E27FC236}">
                      <a16:creationId xmlns:a16="http://schemas.microsoft.com/office/drawing/2014/main" id="{D20A1741-87E8-224F-BA1F-33893A518456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335562" y="5935630"/>
                  <a:ext cx="8748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31779" name="Ink 31778">
                  <a:extLst>
                    <a:ext uri="{FF2B5EF4-FFF2-40B4-BE49-F238E27FC236}">
                      <a16:creationId xmlns:a16="http://schemas.microsoft.com/office/drawing/2014/main" id="{3177B9A6-3801-4D4C-B1D6-DB5495AB8793}"/>
                    </a:ext>
                  </a:extLst>
                </p14:cNvPr>
                <p14:cNvContentPartPr/>
                <p14:nvPr/>
              </p14:nvContentPartPr>
              <p14:xfrm>
                <a:off x="9516282" y="5929150"/>
                <a:ext cx="81720" cy="120240"/>
              </p14:xfrm>
            </p:contentPart>
          </mc:Choice>
          <mc:Fallback xmlns="">
            <p:pic>
              <p:nvPicPr>
                <p:cNvPr id="31779" name="Ink 31778">
                  <a:extLst>
                    <a:ext uri="{FF2B5EF4-FFF2-40B4-BE49-F238E27FC236}">
                      <a16:creationId xmlns:a16="http://schemas.microsoft.com/office/drawing/2014/main" id="{3177B9A6-3801-4D4C-B1D6-DB5495AB8793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507282" y="5920510"/>
                  <a:ext cx="99360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87" name="Group 31786">
            <a:extLst>
              <a:ext uri="{FF2B5EF4-FFF2-40B4-BE49-F238E27FC236}">
                <a16:creationId xmlns:a16="http://schemas.microsoft.com/office/drawing/2014/main" id="{E7932DBB-2800-1947-BBC3-88FF6CAA6967}"/>
              </a:ext>
            </a:extLst>
          </p:cNvPr>
          <p:cNvGrpSpPr/>
          <p:nvPr/>
        </p:nvGrpSpPr>
        <p:grpSpPr>
          <a:xfrm>
            <a:off x="9904722" y="5824750"/>
            <a:ext cx="479520" cy="192960"/>
            <a:chOff x="9904722" y="5824750"/>
            <a:chExt cx="479520" cy="192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31780" name="Ink 31779">
                  <a:extLst>
                    <a:ext uri="{FF2B5EF4-FFF2-40B4-BE49-F238E27FC236}">
                      <a16:creationId xmlns:a16="http://schemas.microsoft.com/office/drawing/2014/main" id="{0AD68FE2-C318-5E40-A45D-DF45221F50C8}"/>
                    </a:ext>
                  </a:extLst>
                </p14:cNvPr>
                <p14:cNvContentPartPr/>
                <p14:nvPr/>
              </p14:nvContentPartPr>
              <p14:xfrm>
                <a:off x="9904722" y="5829070"/>
                <a:ext cx="168120" cy="188640"/>
              </p14:xfrm>
            </p:contentPart>
          </mc:Choice>
          <mc:Fallback xmlns="">
            <p:pic>
              <p:nvPicPr>
                <p:cNvPr id="31780" name="Ink 31779">
                  <a:extLst>
                    <a:ext uri="{FF2B5EF4-FFF2-40B4-BE49-F238E27FC236}">
                      <a16:creationId xmlns:a16="http://schemas.microsoft.com/office/drawing/2014/main" id="{0AD68FE2-C318-5E40-A45D-DF45221F50C8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9896082" y="5820070"/>
                  <a:ext cx="18576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31781" name="Ink 31780">
                  <a:extLst>
                    <a:ext uri="{FF2B5EF4-FFF2-40B4-BE49-F238E27FC236}">
                      <a16:creationId xmlns:a16="http://schemas.microsoft.com/office/drawing/2014/main" id="{DADEF33A-6E49-DB4D-B52B-4B450385CE53}"/>
                    </a:ext>
                  </a:extLst>
                </p14:cNvPr>
                <p14:cNvContentPartPr/>
                <p14:nvPr/>
              </p14:nvContentPartPr>
              <p14:xfrm>
                <a:off x="10070322" y="5875870"/>
                <a:ext cx="153360" cy="93240"/>
              </p14:xfrm>
            </p:contentPart>
          </mc:Choice>
          <mc:Fallback xmlns="">
            <p:pic>
              <p:nvPicPr>
                <p:cNvPr id="31781" name="Ink 31780">
                  <a:extLst>
                    <a:ext uri="{FF2B5EF4-FFF2-40B4-BE49-F238E27FC236}">
                      <a16:creationId xmlns:a16="http://schemas.microsoft.com/office/drawing/2014/main" id="{DADEF33A-6E49-DB4D-B52B-4B450385CE53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0061682" y="5866870"/>
                  <a:ext cx="17100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31782" name="Ink 31781">
                  <a:extLst>
                    <a:ext uri="{FF2B5EF4-FFF2-40B4-BE49-F238E27FC236}">
                      <a16:creationId xmlns:a16="http://schemas.microsoft.com/office/drawing/2014/main" id="{52A88296-377E-3F4A-BF0A-9FECEF5AD1D8}"/>
                    </a:ext>
                  </a:extLst>
                </p14:cNvPr>
                <p14:cNvContentPartPr/>
                <p14:nvPr/>
              </p14:nvContentPartPr>
              <p14:xfrm>
                <a:off x="10264722" y="5824750"/>
                <a:ext cx="119520" cy="124920"/>
              </p14:xfrm>
            </p:contentPart>
          </mc:Choice>
          <mc:Fallback xmlns="">
            <p:pic>
              <p:nvPicPr>
                <p:cNvPr id="31782" name="Ink 31781">
                  <a:extLst>
                    <a:ext uri="{FF2B5EF4-FFF2-40B4-BE49-F238E27FC236}">
                      <a16:creationId xmlns:a16="http://schemas.microsoft.com/office/drawing/2014/main" id="{52A88296-377E-3F4A-BF0A-9FECEF5AD1D8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256082" y="5815750"/>
                  <a:ext cx="137160" cy="142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86" name="Group 31785">
            <a:extLst>
              <a:ext uri="{FF2B5EF4-FFF2-40B4-BE49-F238E27FC236}">
                <a16:creationId xmlns:a16="http://schemas.microsoft.com/office/drawing/2014/main" id="{CAF51525-E16C-3B4A-82FD-B7388B4E7293}"/>
              </a:ext>
            </a:extLst>
          </p:cNvPr>
          <p:cNvGrpSpPr/>
          <p:nvPr/>
        </p:nvGrpSpPr>
        <p:grpSpPr>
          <a:xfrm>
            <a:off x="11743602" y="5707030"/>
            <a:ext cx="397080" cy="270000"/>
            <a:chOff x="11743602" y="5707030"/>
            <a:chExt cx="397080" cy="27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31783" name="Ink 31782">
                  <a:extLst>
                    <a:ext uri="{FF2B5EF4-FFF2-40B4-BE49-F238E27FC236}">
                      <a16:creationId xmlns:a16="http://schemas.microsoft.com/office/drawing/2014/main" id="{618AFD97-93E8-4446-9497-2A67718EE50B}"/>
                    </a:ext>
                  </a:extLst>
                </p14:cNvPr>
                <p14:cNvContentPartPr/>
                <p14:nvPr/>
              </p14:nvContentPartPr>
              <p14:xfrm>
                <a:off x="11743602" y="5707030"/>
                <a:ext cx="128880" cy="270000"/>
              </p14:xfrm>
            </p:contentPart>
          </mc:Choice>
          <mc:Fallback xmlns="">
            <p:pic>
              <p:nvPicPr>
                <p:cNvPr id="31783" name="Ink 31782">
                  <a:extLst>
                    <a:ext uri="{FF2B5EF4-FFF2-40B4-BE49-F238E27FC236}">
                      <a16:creationId xmlns:a16="http://schemas.microsoft.com/office/drawing/2014/main" id="{618AFD97-93E8-4446-9497-2A67718EE50B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1734962" y="5698390"/>
                  <a:ext cx="14652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31784" name="Ink 31783">
                  <a:extLst>
                    <a:ext uri="{FF2B5EF4-FFF2-40B4-BE49-F238E27FC236}">
                      <a16:creationId xmlns:a16="http://schemas.microsoft.com/office/drawing/2014/main" id="{5E96BAA5-571D-8E41-9592-5A1155687049}"/>
                    </a:ext>
                  </a:extLst>
                </p14:cNvPr>
                <p14:cNvContentPartPr/>
                <p14:nvPr/>
              </p14:nvContentPartPr>
              <p14:xfrm>
                <a:off x="11923602" y="5809630"/>
                <a:ext cx="90720" cy="102960"/>
              </p14:xfrm>
            </p:contentPart>
          </mc:Choice>
          <mc:Fallback xmlns="">
            <p:pic>
              <p:nvPicPr>
                <p:cNvPr id="31784" name="Ink 31783">
                  <a:extLst>
                    <a:ext uri="{FF2B5EF4-FFF2-40B4-BE49-F238E27FC236}">
                      <a16:creationId xmlns:a16="http://schemas.microsoft.com/office/drawing/2014/main" id="{5E96BAA5-571D-8E41-9592-5A1155687049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1914602" y="5800630"/>
                  <a:ext cx="10836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31785" name="Ink 31784">
                  <a:extLst>
                    <a:ext uri="{FF2B5EF4-FFF2-40B4-BE49-F238E27FC236}">
                      <a16:creationId xmlns:a16="http://schemas.microsoft.com/office/drawing/2014/main" id="{F2558935-0C25-2441-93F1-4BDCA1E8DC97}"/>
                    </a:ext>
                  </a:extLst>
                </p14:cNvPr>
                <p14:cNvContentPartPr/>
                <p14:nvPr/>
              </p14:nvContentPartPr>
              <p14:xfrm>
                <a:off x="12082362" y="5822590"/>
                <a:ext cx="58320" cy="84960"/>
              </p14:xfrm>
            </p:contentPart>
          </mc:Choice>
          <mc:Fallback xmlns="">
            <p:pic>
              <p:nvPicPr>
                <p:cNvPr id="31785" name="Ink 31784">
                  <a:extLst>
                    <a:ext uri="{FF2B5EF4-FFF2-40B4-BE49-F238E27FC236}">
                      <a16:creationId xmlns:a16="http://schemas.microsoft.com/office/drawing/2014/main" id="{F2558935-0C25-2441-93F1-4BDCA1E8DC97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2073362" y="5813590"/>
                  <a:ext cx="75960" cy="102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0">
            <p14:nvContentPartPr>
              <p14:cNvPr id="31789" name="Ink 31788">
                <a:extLst>
                  <a:ext uri="{FF2B5EF4-FFF2-40B4-BE49-F238E27FC236}">
                    <a16:creationId xmlns:a16="http://schemas.microsoft.com/office/drawing/2014/main" id="{DD7F92DA-09C1-B64B-9F3A-F9AB036101EF}"/>
                  </a:ext>
                </a:extLst>
              </p14:cNvPr>
              <p14:cNvContentPartPr/>
              <p14:nvPr/>
            </p14:nvContentPartPr>
            <p14:xfrm>
              <a:off x="7423962" y="6179710"/>
              <a:ext cx="640440" cy="146160"/>
            </p14:xfrm>
          </p:contentPart>
        </mc:Choice>
        <mc:Fallback xmlns="">
          <p:pic>
            <p:nvPicPr>
              <p:cNvPr id="31789" name="Ink 31788">
                <a:extLst>
                  <a:ext uri="{FF2B5EF4-FFF2-40B4-BE49-F238E27FC236}">
                    <a16:creationId xmlns:a16="http://schemas.microsoft.com/office/drawing/2014/main" id="{DD7F92DA-09C1-B64B-9F3A-F9AB036101EF}"/>
                  </a:ext>
                </a:extLst>
              </p:cNvPr>
              <p:cNvPicPr/>
              <p:nvPr/>
            </p:nvPicPr>
            <p:blipFill>
              <a:blip r:embed="rId231"/>
              <a:stretch>
                <a:fillRect/>
              </a:stretch>
            </p:blipFill>
            <p:spPr>
              <a:xfrm>
                <a:off x="7415322" y="6170710"/>
                <a:ext cx="658080" cy="1638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798" name="Group 31797">
            <a:extLst>
              <a:ext uri="{FF2B5EF4-FFF2-40B4-BE49-F238E27FC236}">
                <a16:creationId xmlns:a16="http://schemas.microsoft.com/office/drawing/2014/main" id="{8B7E5AD6-CB37-3D46-834B-47CCB2D0BD89}"/>
              </a:ext>
            </a:extLst>
          </p:cNvPr>
          <p:cNvGrpSpPr/>
          <p:nvPr/>
        </p:nvGrpSpPr>
        <p:grpSpPr>
          <a:xfrm>
            <a:off x="7749042" y="6418750"/>
            <a:ext cx="276480" cy="177120"/>
            <a:chOff x="7749042" y="6418750"/>
            <a:chExt cx="276480" cy="177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31790" name="Ink 31789">
                  <a:extLst>
                    <a:ext uri="{FF2B5EF4-FFF2-40B4-BE49-F238E27FC236}">
                      <a16:creationId xmlns:a16="http://schemas.microsoft.com/office/drawing/2014/main" id="{B9E4E598-4B82-9549-8AF1-610C11341C05}"/>
                    </a:ext>
                  </a:extLst>
                </p14:cNvPr>
                <p14:cNvContentPartPr/>
                <p14:nvPr/>
              </p14:nvContentPartPr>
              <p14:xfrm>
                <a:off x="7749042" y="6418750"/>
                <a:ext cx="97920" cy="177120"/>
              </p14:xfrm>
            </p:contentPart>
          </mc:Choice>
          <mc:Fallback xmlns="">
            <p:pic>
              <p:nvPicPr>
                <p:cNvPr id="31790" name="Ink 31789">
                  <a:extLst>
                    <a:ext uri="{FF2B5EF4-FFF2-40B4-BE49-F238E27FC236}">
                      <a16:creationId xmlns:a16="http://schemas.microsoft.com/office/drawing/2014/main" id="{B9E4E598-4B82-9549-8AF1-610C11341C05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7740042" y="6409750"/>
                  <a:ext cx="1155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31791" name="Ink 31790">
                  <a:extLst>
                    <a:ext uri="{FF2B5EF4-FFF2-40B4-BE49-F238E27FC236}">
                      <a16:creationId xmlns:a16="http://schemas.microsoft.com/office/drawing/2014/main" id="{E9ACE311-449B-2540-9998-2A5F4BA0021D}"/>
                    </a:ext>
                  </a:extLst>
                </p14:cNvPr>
                <p14:cNvContentPartPr/>
                <p14:nvPr/>
              </p14:nvContentPartPr>
              <p14:xfrm>
                <a:off x="7762002" y="6506590"/>
                <a:ext cx="177480" cy="36360"/>
              </p14:xfrm>
            </p:contentPart>
          </mc:Choice>
          <mc:Fallback xmlns="">
            <p:pic>
              <p:nvPicPr>
                <p:cNvPr id="31791" name="Ink 31790">
                  <a:extLst>
                    <a:ext uri="{FF2B5EF4-FFF2-40B4-BE49-F238E27FC236}">
                      <a16:creationId xmlns:a16="http://schemas.microsoft.com/office/drawing/2014/main" id="{E9ACE311-449B-2540-9998-2A5F4BA0021D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7753002" y="6497950"/>
                  <a:ext cx="1951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31792" name="Ink 31791">
                  <a:extLst>
                    <a:ext uri="{FF2B5EF4-FFF2-40B4-BE49-F238E27FC236}">
                      <a16:creationId xmlns:a16="http://schemas.microsoft.com/office/drawing/2014/main" id="{600BD24C-C185-944E-91F7-854FFEF6FEB9}"/>
                    </a:ext>
                  </a:extLst>
                </p14:cNvPr>
                <p14:cNvContentPartPr/>
                <p14:nvPr/>
              </p14:nvContentPartPr>
              <p14:xfrm>
                <a:off x="7913202" y="6473470"/>
                <a:ext cx="112320" cy="122040"/>
              </p14:xfrm>
            </p:contentPart>
          </mc:Choice>
          <mc:Fallback xmlns="">
            <p:pic>
              <p:nvPicPr>
                <p:cNvPr id="31792" name="Ink 31791">
                  <a:extLst>
                    <a:ext uri="{FF2B5EF4-FFF2-40B4-BE49-F238E27FC236}">
                      <a16:creationId xmlns:a16="http://schemas.microsoft.com/office/drawing/2014/main" id="{600BD24C-C185-944E-91F7-854FFEF6FEB9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7904562" y="6464830"/>
                  <a:ext cx="129960" cy="139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8">
            <p14:nvContentPartPr>
              <p14:cNvPr id="31793" name="Ink 31792">
                <a:extLst>
                  <a:ext uri="{FF2B5EF4-FFF2-40B4-BE49-F238E27FC236}">
                    <a16:creationId xmlns:a16="http://schemas.microsoft.com/office/drawing/2014/main" id="{AD00018B-23B4-C349-A1AF-0F7F15CB94E9}"/>
                  </a:ext>
                </a:extLst>
              </p14:cNvPr>
              <p14:cNvContentPartPr/>
              <p14:nvPr/>
            </p14:nvContentPartPr>
            <p14:xfrm>
              <a:off x="8829042" y="6100150"/>
              <a:ext cx="474480" cy="176040"/>
            </p14:xfrm>
          </p:contentPart>
        </mc:Choice>
        <mc:Fallback xmlns="">
          <p:pic>
            <p:nvPicPr>
              <p:cNvPr id="31793" name="Ink 31792">
                <a:extLst>
                  <a:ext uri="{FF2B5EF4-FFF2-40B4-BE49-F238E27FC236}">
                    <a16:creationId xmlns:a16="http://schemas.microsoft.com/office/drawing/2014/main" id="{AD00018B-23B4-C349-A1AF-0F7F15CB94E9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8820402" y="6091510"/>
                <a:ext cx="492120" cy="1936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797" name="Group 31796">
            <a:extLst>
              <a:ext uri="{FF2B5EF4-FFF2-40B4-BE49-F238E27FC236}">
                <a16:creationId xmlns:a16="http://schemas.microsoft.com/office/drawing/2014/main" id="{BD086167-C3C3-074E-89FC-D83F0B7D8FAF}"/>
              </a:ext>
            </a:extLst>
          </p:cNvPr>
          <p:cNvGrpSpPr/>
          <p:nvPr/>
        </p:nvGrpSpPr>
        <p:grpSpPr>
          <a:xfrm>
            <a:off x="9047922" y="6433150"/>
            <a:ext cx="246600" cy="214560"/>
            <a:chOff x="9047922" y="6433150"/>
            <a:chExt cx="246600" cy="21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31794" name="Ink 31793">
                  <a:extLst>
                    <a:ext uri="{FF2B5EF4-FFF2-40B4-BE49-F238E27FC236}">
                      <a16:creationId xmlns:a16="http://schemas.microsoft.com/office/drawing/2014/main" id="{2A1019CC-7D67-1C4C-8D99-A05AFAE63110}"/>
                    </a:ext>
                  </a:extLst>
                </p14:cNvPr>
                <p14:cNvContentPartPr/>
                <p14:nvPr/>
              </p14:nvContentPartPr>
              <p14:xfrm>
                <a:off x="9047922" y="6433150"/>
                <a:ext cx="115560" cy="214560"/>
              </p14:xfrm>
            </p:contentPart>
          </mc:Choice>
          <mc:Fallback xmlns="">
            <p:pic>
              <p:nvPicPr>
                <p:cNvPr id="31794" name="Ink 31793">
                  <a:extLst>
                    <a:ext uri="{FF2B5EF4-FFF2-40B4-BE49-F238E27FC236}">
                      <a16:creationId xmlns:a16="http://schemas.microsoft.com/office/drawing/2014/main" id="{2A1019CC-7D67-1C4C-8D99-A05AFAE63110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9039282" y="6424510"/>
                  <a:ext cx="13320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31795" name="Ink 31794">
                  <a:extLst>
                    <a:ext uri="{FF2B5EF4-FFF2-40B4-BE49-F238E27FC236}">
                      <a16:creationId xmlns:a16="http://schemas.microsoft.com/office/drawing/2014/main" id="{8A886FC4-7EAB-F949-9D9D-3D15EE52332E}"/>
                    </a:ext>
                  </a:extLst>
                </p14:cNvPr>
                <p14:cNvContentPartPr/>
                <p14:nvPr/>
              </p14:nvContentPartPr>
              <p14:xfrm>
                <a:off x="9135762" y="6464830"/>
                <a:ext cx="84240" cy="16200"/>
              </p14:xfrm>
            </p:contentPart>
          </mc:Choice>
          <mc:Fallback xmlns="">
            <p:pic>
              <p:nvPicPr>
                <p:cNvPr id="31795" name="Ink 31794">
                  <a:extLst>
                    <a:ext uri="{FF2B5EF4-FFF2-40B4-BE49-F238E27FC236}">
                      <a16:creationId xmlns:a16="http://schemas.microsoft.com/office/drawing/2014/main" id="{8A886FC4-7EAB-F949-9D9D-3D15EE52332E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9126762" y="6455830"/>
                  <a:ext cx="10188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31796" name="Ink 31795">
                  <a:extLst>
                    <a:ext uri="{FF2B5EF4-FFF2-40B4-BE49-F238E27FC236}">
                      <a16:creationId xmlns:a16="http://schemas.microsoft.com/office/drawing/2014/main" id="{875574EA-36D5-9440-AC57-01355FBB0FC6}"/>
                    </a:ext>
                  </a:extLst>
                </p14:cNvPr>
                <p14:cNvContentPartPr/>
                <p14:nvPr/>
              </p14:nvContentPartPr>
              <p14:xfrm>
                <a:off x="9215682" y="6482110"/>
                <a:ext cx="78840" cy="114480"/>
              </p14:xfrm>
            </p:contentPart>
          </mc:Choice>
          <mc:Fallback xmlns="">
            <p:pic>
              <p:nvPicPr>
                <p:cNvPr id="31796" name="Ink 31795">
                  <a:extLst>
                    <a:ext uri="{FF2B5EF4-FFF2-40B4-BE49-F238E27FC236}">
                      <a16:creationId xmlns:a16="http://schemas.microsoft.com/office/drawing/2014/main" id="{875574EA-36D5-9440-AC57-01355FBB0FC6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9206682" y="6473110"/>
                  <a:ext cx="96480" cy="132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6">
            <p14:nvContentPartPr>
              <p14:cNvPr id="31799" name="Ink 31798">
                <a:extLst>
                  <a:ext uri="{FF2B5EF4-FFF2-40B4-BE49-F238E27FC236}">
                    <a16:creationId xmlns:a16="http://schemas.microsoft.com/office/drawing/2014/main" id="{056ABED8-70BC-F648-89B0-163328ACD7C1}"/>
                  </a:ext>
                </a:extLst>
              </p14:cNvPr>
              <p14:cNvContentPartPr/>
              <p14:nvPr/>
            </p14:nvContentPartPr>
            <p14:xfrm>
              <a:off x="10322322" y="5962990"/>
              <a:ext cx="1649160" cy="314640"/>
            </p14:xfrm>
          </p:contentPart>
        </mc:Choice>
        <mc:Fallback xmlns="">
          <p:pic>
            <p:nvPicPr>
              <p:cNvPr id="31799" name="Ink 31798">
                <a:extLst>
                  <a:ext uri="{FF2B5EF4-FFF2-40B4-BE49-F238E27FC236}">
                    <a16:creationId xmlns:a16="http://schemas.microsoft.com/office/drawing/2014/main" id="{056ABED8-70BC-F648-89B0-163328ACD7C1}"/>
                  </a:ext>
                </a:extLst>
              </p:cNvPr>
              <p:cNvPicPr/>
              <p:nvPr/>
            </p:nvPicPr>
            <p:blipFill>
              <a:blip r:embed="rId247"/>
              <a:stretch>
                <a:fillRect/>
              </a:stretch>
            </p:blipFill>
            <p:spPr>
              <a:xfrm>
                <a:off x="10313322" y="5953990"/>
                <a:ext cx="1666800" cy="3322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03" name="Group 31802">
            <a:extLst>
              <a:ext uri="{FF2B5EF4-FFF2-40B4-BE49-F238E27FC236}">
                <a16:creationId xmlns:a16="http://schemas.microsoft.com/office/drawing/2014/main" id="{D0B11ED2-223D-3D4B-8A6E-49CF22F38A27}"/>
              </a:ext>
            </a:extLst>
          </p:cNvPr>
          <p:cNvGrpSpPr/>
          <p:nvPr/>
        </p:nvGrpSpPr>
        <p:grpSpPr>
          <a:xfrm>
            <a:off x="10985082" y="6440710"/>
            <a:ext cx="329400" cy="152640"/>
            <a:chOff x="10985082" y="6440710"/>
            <a:chExt cx="329400" cy="152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31800" name="Ink 31799">
                  <a:extLst>
                    <a:ext uri="{FF2B5EF4-FFF2-40B4-BE49-F238E27FC236}">
                      <a16:creationId xmlns:a16="http://schemas.microsoft.com/office/drawing/2014/main" id="{5E0E7470-0CB2-304F-871D-1C8362748802}"/>
                    </a:ext>
                  </a:extLst>
                </p14:cNvPr>
                <p14:cNvContentPartPr/>
                <p14:nvPr/>
              </p14:nvContentPartPr>
              <p14:xfrm>
                <a:off x="10985082" y="6476710"/>
                <a:ext cx="40320" cy="116640"/>
              </p14:xfrm>
            </p:contentPart>
          </mc:Choice>
          <mc:Fallback xmlns="">
            <p:pic>
              <p:nvPicPr>
                <p:cNvPr id="31800" name="Ink 31799">
                  <a:extLst>
                    <a:ext uri="{FF2B5EF4-FFF2-40B4-BE49-F238E27FC236}">
                      <a16:creationId xmlns:a16="http://schemas.microsoft.com/office/drawing/2014/main" id="{5E0E7470-0CB2-304F-871D-1C8362748802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0976442" y="6468070"/>
                  <a:ext cx="5796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31801" name="Ink 31800">
                  <a:extLst>
                    <a:ext uri="{FF2B5EF4-FFF2-40B4-BE49-F238E27FC236}">
                      <a16:creationId xmlns:a16="http://schemas.microsoft.com/office/drawing/2014/main" id="{5FE875C8-7989-3242-8680-7CC702A5D291}"/>
                    </a:ext>
                  </a:extLst>
                </p14:cNvPr>
                <p14:cNvContentPartPr/>
                <p14:nvPr/>
              </p14:nvContentPartPr>
              <p14:xfrm>
                <a:off x="11116482" y="6447550"/>
                <a:ext cx="52560" cy="136440"/>
              </p14:xfrm>
            </p:contentPart>
          </mc:Choice>
          <mc:Fallback xmlns="">
            <p:pic>
              <p:nvPicPr>
                <p:cNvPr id="31801" name="Ink 31800">
                  <a:extLst>
                    <a:ext uri="{FF2B5EF4-FFF2-40B4-BE49-F238E27FC236}">
                      <a16:creationId xmlns:a16="http://schemas.microsoft.com/office/drawing/2014/main" id="{5FE875C8-7989-3242-8680-7CC702A5D291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107482" y="6438910"/>
                  <a:ext cx="7020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31802" name="Ink 31801">
                  <a:extLst>
                    <a:ext uri="{FF2B5EF4-FFF2-40B4-BE49-F238E27FC236}">
                      <a16:creationId xmlns:a16="http://schemas.microsoft.com/office/drawing/2014/main" id="{7ED61F05-C876-704D-A35B-4D39A920F52A}"/>
                    </a:ext>
                  </a:extLst>
                </p14:cNvPr>
                <p14:cNvContentPartPr/>
                <p14:nvPr/>
              </p14:nvContentPartPr>
              <p14:xfrm>
                <a:off x="11260482" y="6440710"/>
                <a:ext cx="54000" cy="126360"/>
              </p14:xfrm>
            </p:contentPart>
          </mc:Choice>
          <mc:Fallback xmlns="">
            <p:pic>
              <p:nvPicPr>
                <p:cNvPr id="31802" name="Ink 31801">
                  <a:extLst>
                    <a:ext uri="{FF2B5EF4-FFF2-40B4-BE49-F238E27FC236}">
                      <a16:creationId xmlns:a16="http://schemas.microsoft.com/office/drawing/2014/main" id="{7ED61F05-C876-704D-A35B-4D39A920F52A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251482" y="6432070"/>
                  <a:ext cx="71640" cy="14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16" name="Group 31815">
            <a:extLst>
              <a:ext uri="{FF2B5EF4-FFF2-40B4-BE49-F238E27FC236}">
                <a16:creationId xmlns:a16="http://schemas.microsoft.com/office/drawing/2014/main" id="{CDA56654-3FF6-0B40-998D-F78A74C9471A}"/>
              </a:ext>
            </a:extLst>
          </p:cNvPr>
          <p:cNvGrpSpPr/>
          <p:nvPr/>
        </p:nvGrpSpPr>
        <p:grpSpPr>
          <a:xfrm>
            <a:off x="6884682" y="4899550"/>
            <a:ext cx="335520" cy="145080"/>
            <a:chOff x="6884682" y="4899550"/>
            <a:chExt cx="335520" cy="145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31814" name="Ink 31813">
                  <a:extLst>
                    <a:ext uri="{FF2B5EF4-FFF2-40B4-BE49-F238E27FC236}">
                      <a16:creationId xmlns:a16="http://schemas.microsoft.com/office/drawing/2014/main" id="{3BA417C4-0D22-BA42-8337-544752CBA1AD}"/>
                    </a:ext>
                  </a:extLst>
                </p14:cNvPr>
                <p14:cNvContentPartPr/>
                <p14:nvPr/>
              </p14:nvContentPartPr>
              <p14:xfrm>
                <a:off x="6884682" y="4931230"/>
                <a:ext cx="12600" cy="113400"/>
              </p14:xfrm>
            </p:contentPart>
          </mc:Choice>
          <mc:Fallback xmlns="">
            <p:pic>
              <p:nvPicPr>
                <p:cNvPr id="31814" name="Ink 31813">
                  <a:extLst>
                    <a:ext uri="{FF2B5EF4-FFF2-40B4-BE49-F238E27FC236}">
                      <a16:creationId xmlns:a16="http://schemas.microsoft.com/office/drawing/2014/main" id="{3BA417C4-0D22-BA42-8337-544752CBA1AD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6875682" y="4922230"/>
                  <a:ext cx="3024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31815" name="Ink 31814">
                  <a:extLst>
                    <a:ext uri="{FF2B5EF4-FFF2-40B4-BE49-F238E27FC236}">
                      <a16:creationId xmlns:a16="http://schemas.microsoft.com/office/drawing/2014/main" id="{E9DB732C-E9D8-0243-B537-0D49B8ADD3FA}"/>
                    </a:ext>
                  </a:extLst>
                </p14:cNvPr>
                <p14:cNvContentPartPr/>
                <p14:nvPr/>
              </p14:nvContentPartPr>
              <p14:xfrm>
                <a:off x="7018242" y="4899550"/>
                <a:ext cx="201960" cy="117000"/>
              </p14:xfrm>
            </p:contentPart>
          </mc:Choice>
          <mc:Fallback xmlns="">
            <p:pic>
              <p:nvPicPr>
                <p:cNvPr id="31815" name="Ink 31814">
                  <a:extLst>
                    <a:ext uri="{FF2B5EF4-FFF2-40B4-BE49-F238E27FC236}">
                      <a16:creationId xmlns:a16="http://schemas.microsoft.com/office/drawing/2014/main" id="{E9DB732C-E9D8-0243-B537-0D49B8ADD3FA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7009602" y="4890910"/>
                  <a:ext cx="219600" cy="134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31" name="Group 31830">
            <a:extLst>
              <a:ext uri="{FF2B5EF4-FFF2-40B4-BE49-F238E27FC236}">
                <a16:creationId xmlns:a16="http://schemas.microsoft.com/office/drawing/2014/main" id="{AE4B1ACA-B89E-0645-AFC7-3C6001754600}"/>
              </a:ext>
            </a:extLst>
          </p:cNvPr>
          <p:cNvGrpSpPr/>
          <p:nvPr/>
        </p:nvGrpSpPr>
        <p:grpSpPr>
          <a:xfrm>
            <a:off x="7769202" y="5358550"/>
            <a:ext cx="239760" cy="108360"/>
            <a:chOff x="7769202" y="5358550"/>
            <a:chExt cx="239760" cy="108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31820" name="Ink 31819">
                  <a:extLst>
                    <a:ext uri="{FF2B5EF4-FFF2-40B4-BE49-F238E27FC236}">
                      <a16:creationId xmlns:a16="http://schemas.microsoft.com/office/drawing/2014/main" id="{C66AF073-E6F8-1849-A718-599AD6C6F22E}"/>
                    </a:ext>
                  </a:extLst>
                </p14:cNvPr>
                <p14:cNvContentPartPr/>
                <p14:nvPr/>
              </p14:nvContentPartPr>
              <p14:xfrm>
                <a:off x="7769202" y="5358550"/>
                <a:ext cx="165240" cy="68040"/>
              </p14:xfrm>
            </p:contentPart>
          </mc:Choice>
          <mc:Fallback xmlns="">
            <p:pic>
              <p:nvPicPr>
                <p:cNvPr id="31820" name="Ink 31819">
                  <a:extLst>
                    <a:ext uri="{FF2B5EF4-FFF2-40B4-BE49-F238E27FC236}">
                      <a16:creationId xmlns:a16="http://schemas.microsoft.com/office/drawing/2014/main" id="{C66AF073-E6F8-1849-A718-599AD6C6F22E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7760202" y="5349550"/>
                  <a:ext cx="18288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31821" name="Ink 31820">
                  <a:extLst>
                    <a:ext uri="{FF2B5EF4-FFF2-40B4-BE49-F238E27FC236}">
                      <a16:creationId xmlns:a16="http://schemas.microsoft.com/office/drawing/2014/main" id="{7A58ACDA-45F7-B04F-8AB6-E7187F0E2722}"/>
                    </a:ext>
                  </a:extLst>
                </p14:cNvPr>
                <p14:cNvContentPartPr/>
                <p14:nvPr/>
              </p14:nvContentPartPr>
              <p14:xfrm>
                <a:off x="7840842" y="5365390"/>
                <a:ext cx="9720" cy="101520"/>
              </p14:xfrm>
            </p:contentPart>
          </mc:Choice>
          <mc:Fallback xmlns="">
            <p:pic>
              <p:nvPicPr>
                <p:cNvPr id="31821" name="Ink 31820">
                  <a:extLst>
                    <a:ext uri="{FF2B5EF4-FFF2-40B4-BE49-F238E27FC236}">
                      <a16:creationId xmlns:a16="http://schemas.microsoft.com/office/drawing/2014/main" id="{7A58ACDA-45F7-B04F-8AB6-E7187F0E2722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7831842" y="5356750"/>
                  <a:ext cx="273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31822" name="Ink 31821">
                  <a:extLst>
                    <a:ext uri="{FF2B5EF4-FFF2-40B4-BE49-F238E27FC236}">
                      <a16:creationId xmlns:a16="http://schemas.microsoft.com/office/drawing/2014/main" id="{08CD1E61-F253-E049-8A71-3000B0CFAA35}"/>
                    </a:ext>
                  </a:extLst>
                </p14:cNvPr>
                <p14:cNvContentPartPr/>
                <p14:nvPr/>
              </p14:nvContentPartPr>
              <p14:xfrm>
                <a:off x="7947402" y="5371150"/>
                <a:ext cx="61560" cy="73800"/>
              </p14:xfrm>
            </p:contentPart>
          </mc:Choice>
          <mc:Fallback xmlns="">
            <p:pic>
              <p:nvPicPr>
                <p:cNvPr id="31822" name="Ink 31821">
                  <a:extLst>
                    <a:ext uri="{FF2B5EF4-FFF2-40B4-BE49-F238E27FC236}">
                      <a16:creationId xmlns:a16="http://schemas.microsoft.com/office/drawing/2014/main" id="{08CD1E61-F253-E049-8A71-3000B0CFAA35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7938762" y="5362510"/>
                  <a:ext cx="79200" cy="9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30" name="Group 31829">
            <a:extLst>
              <a:ext uri="{FF2B5EF4-FFF2-40B4-BE49-F238E27FC236}">
                <a16:creationId xmlns:a16="http://schemas.microsoft.com/office/drawing/2014/main" id="{87D24FB1-C40C-2345-A577-29B7FEBADC41}"/>
              </a:ext>
            </a:extLst>
          </p:cNvPr>
          <p:cNvGrpSpPr/>
          <p:nvPr/>
        </p:nvGrpSpPr>
        <p:grpSpPr>
          <a:xfrm>
            <a:off x="8997882" y="5322910"/>
            <a:ext cx="341280" cy="138960"/>
            <a:chOff x="8997882" y="5322910"/>
            <a:chExt cx="341280" cy="138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31823" name="Ink 31822">
                  <a:extLst>
                    <a:ext uri="{FF2B5EF4-FFF2-40B4-BE49-F238E27FC236}">
                      <a16:creationId xmlns:a16="http://schemas.microsoft.com/office/drawing/2014/main" id="{1B76666C-2019-1143-A635-D2D272C6A6E6}"/>
                    </a:ext>
                  </a:extLst>
                </p14:cNvPr>
                <p14:cNvContentPartPr/>
                <p14:nvPr/>
              </p14:nvContentPartPr>
              <p14:xfrm>
                <a:off x="8997882" y="5366110"/>
                <a:ext cx="236160" cy="48960"/>
              </p14:xfrm>
            </p:contentPart>
          </mc:Choice>
          <mc:Fallback xmlns="">
            <p:pic>
              <p:nvPicPr>
                <p:cNvPr id="31823" name="Ink 31822">
                  <a:extLst>
                    <a:ext uri="{FF2B5EF4-FFF2-40B4-BE49-F238E27FC236}">
                      <a16:creationId xmlns:a16="http://schemas.microsoft.com/office/drawing/2014/main" id="{1B76666C-2019-1143-A635-D2D272C6A6E6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8989242" y="5357470"/>
                  <a:ext cx="25380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31824" name="Ink 31823">
                  <a:extLst>
                    <a:ext uri="{FF2B5EF4-FFF2-40B4-BE49-F238E27FC236}">
                      <a16:creationId xmlns:a16="http://schemas.microsoft.com/office/drawing/2014/main" id="{FC7B3275-1FEF-6249-B3AE-01F31FCC2135}"/>
                    </a:ext>
                  </a:extLst>
                </p14:cNvPr>
                <p14:cNvContentPartPr/>
                <p14:nvPr/>
              </p14:nvContentPartPr>
              <p14:xfrm>
                <a:off x="9113442" y="5338030"/>
                <a:ext cx="10800" cy="123840"/>
              </p14:xfrm>
            </p:contentPart>
          </mc:Choice>
          <mc:Fallback xmlns="">
            <p:pic>
              <p:nvPicPr>
                <p:cNvPr id="31824" name="Ink 31823">
                  <a:extLst>
                    <a:ext uri="{FF2B5EF4-FFF2-40B4-BE49-F238E27FC236}">
                      <a16:creationId xmlns:a16="http://schemas.microsoft.com/office/drawing/2014/main" id="{FC7B3275-1FEF-6249-B3AE-01F31FCC2135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9104442" y="5329030"/>
                  <a:ext cx="2844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31825" name="Ink 31824">
                  <a:extLst>
                    <a:ext uri="{FF2B5EF4-FFF2-40B4-BE49-F238E27FC236}">
                      <a16:creationId xmlns:a16="http://schemas.microsoft.com/office/drawing/2014/main" id="{D3B0EE3B-081E-E947-B19B-15EC5868BB9F}"/>
                    </a:ext>
                  </a:extLst>
                </p14:cNvPr>
                <p14:cNvContentPartPr/>
                <p14:nvPr/>
              </p14:nvContentPartPr>
              <p14:xfrm>
                <a:off x="9279762" y="5322910"/>
                <a:ext cx="59400" cy="88200"/>
              </p14:xfrm>
            </p:contentPart>
          </mc:Choice>
          <mc:Fallback xmlns="">
            <p:pic>
              <p:nvPicPr>
                <p:cNvPr id="31825" name="Ink 31824">
                  <a:extLst>
                    <a:ext uri="{FF2B5EF4-FFF2-40B4-BE49-F238E27FC236}">
                      <a16:creationId xmlns:a16="http://schemas.microsoft.com/office/drawing/2014/main" id="{D3B0EE3B-081E-E947-B19B-15EC5868BB9F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9271122" y="5314270"/>
                  <a:ext cx="77040" cy="105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29" name="Group 31828">
            <a:extLst>
              <a:ext uri="{FF2B5EF4-FFF2-40B4-BE49-F238E27FC236}">
                <a16:creationId xmlns:a16="http://schemas.microsoft.com/office/drawing/2014/main" id="{F05EE67C-CEB2-B945-AFFD-3202ACAC24AC}"/>
              </a:ext>
            </a:extLst>
          </p:cNvPr>
          <p:cNvGrpSpPr/>
          <p:nvPr/>
        </p:nvGrpSpPr>
        <p:grpSpPr>
          <a:xfrm>
            <a:off x="10452282" y="5156590"/>
            <a:ext cx="303840" cy="145440"/>
            <a:chOff x="10452282" y="5156590"/>
            <a:chExt cx="303840" cy="145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31826" name="Ink 31825">
                  <a:extLst>
                    <a:ext uri="{FF2B5EF4-FFF2-40B4-BE49-F238E27FC236}">
                      <a16:creationId xmlns:a16="http://schemas.microsoft.com/office/drawing/2014/main" id="{7B768550-70AD-C341-B9A3-7F9A8F912931}"/>
                    </a:ext>
                  </a:extLst>
                </p14:cNvPr>
                <p14:cNvContentPartPr/>
                <p14:nvPr/>
              </p14:nvContentPartPr>
              <p14:xfrm>
                <a:off x="10452282" y="5156590"/>
                <a:ext cx="160920" cy="77760"/>
              </p14:xfrm>
            </p:contentPart>
          </mc:Choice>
          <mc:Fallback xmlns="">
            <p:pic>
              <p:nvPicPr>
                <p:cNvPr id="31826" name="Ink 31825">
                  <a:extLst>
                    <a:ext uri="{FF2B5EF4-FFF2-40B4-BE49-F238E27FC236}">
                      <a16:creationId xmlns:a16="http://schemas.microsoft.com/office/drawing/2014/main" id="{7B768550-70AD-C341-B9A3-7F9A8F912931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0443642" y="5147950"/>
                  <a:ext cx="17856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31827" name="Ink 31826">
                  <a:extLst>
                    <a:ext uri="{FF2B5EF4-FFF2-40B4-BE49-F238E27FC236}">
                      <a16:creationId xmlns:a16="http://schemas.microsoft.com/office/drawing/2014/main" id="{39C1E5D9-F789-E34E-B2EF-2F6BEA79E06A}"/>
                    </a:ext>
                  </a:extLst>
                </p14:cNvPr>
                <p14:cNvContentPartPr/>
                <p14:nvPr/>
              </p14:nvContentPartPr>
              <p14:xfrm>
                <a:off x="10574682" y="5185390"/>
                <a:ext cx="9720" cy="116640"/>
              </p14:xfrm>
            </p:contentPart>
          </mc:Choice>
          <mc:Fallback xmlns="">
            <p:pic>
              <p:nvPicPr>
                <p:cNvPr id="31827" name="Ink 31826">
                  <a:extLst>
                    <a:ext uri="{FF2B5EF4-FFF2-40B4-BE49-F238E27FC236}">
                      <a16:creationId xmlns:a16="http://schemas.microsoft.com/office/drawing/2014/main" id="{39C1E5D9-F789-E34E-B2EF-2F6BEA79E06A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0566042" y="5176390"/>
                  <a:ext cx="2736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31828" name="Ink 31827">
                  <a:extLst>
                    <a:ext uri="{FF2B5EF4-FFF2-40B4-BE49-F238E27FC236}">
                      <a16:creationId xmlns:a16="http://schemas.microsoft.com/office/drawing/2014/main" id="{6454AB4E-0F9A-4649-996F-1485BE621A6E}"/>
                    </a:ext>
                  </a:extLst>
                </p14:cNvPr>
                <p14:cNvContentPartPr/>
                <p14:nvPr/>
              </p14:nvContentPartPr>
              <p14:xfrm>
                <a:off x="10630122" y="5204470"/>
                <a:ext cx="126000" cy="77400"/>
              </p14:xfrm>
            </p:contentPart>
          </mc:Choice>
          <mc:Fallback xmlns="">
            <p:pic>
              <p:nvPicPr>
                <p:cNvPr id="31828" name="Ink 31827">
                  <a:extLst>
                    <a:ext uri="{FF2B5EF4-FFF2-40B4-BE49-F238E27FC236}">
                      <a16:creationId xmlns:a16="http://schemas.microsoft.com/office/drawing/2014/main" id="{6454AB4E-0F9A-4649-996F-1485BE621A6E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0621482" y="5195470"/>
                  <a:ext cx="143640" cy="95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6">
            <p14:nvContentPartPr>
              <p14:cNvPr id="31914" name="Ink 31913">
                <a:extLst>
                  <a:ext uri="{FF2B5EF4-FFF2-40B4-BE49-F238E27FC236}">
                    <a16:creationId xmlns:a16="http://schemas.microsoft.com/office/drawing/2014/main" id="{CE8AD895-013C-024A-9043-E233BD5A5664}"/>
                  </a:ext>
                </a:extLst>
              </p14:cNvPr>
              <p14:cNvContentPartPr/>
              <p14:nvPr/>
            </p14:nvContentPartPr>
            <p14:xfrm>
              <a:off x="3506442" y="3566110"/>
              <a:ext cx="360" cy="360"/>
            </p14:xfrm>
          </p:contentPart>
        </mc:Choice>
        <mc:Fallback xmlns="">
          <p:pic>
            <p:nvPicPr>
              <p:cNvPr id="31914" name="Ink 31913">
                <a:extLst>
                  <a:ext uri="{FF2B5EF4-FFF2-40B4-BE49-F238E27FC236}">
                    <a16:creationId xmlns:a16="http://schemas.microsoft.com/office/drawing/2014/main" id="{CE8AD895-013C-024A-9043-E233BD5A566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97442" y="3557470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13430" y="2034860"/>
            <a:ext cx="4376250" cy="4286402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23347517"/>
              </p:ext>
            </p:extLst>
          </p:nvPr>
        </p:nvGraphicFramePr>
        <p:xfrm>
          <a:off x="223593" y="38942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0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93" y="38942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12" y="2002549"/>
            <a:ext cx="6050280" cy="175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 (c0),</a:t>
            </a:r>
            <a:br>
              <a:rPr lang="en-US" altLang="en-US" sz="1800" dirty="0"/>
            </a:br>
            <a:r>
              <a:rPr lang="en-US" altLang="en-US" sz="1800" dirty="0"/>
              <a:t>		10 records of class 1 (c1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at are the values of the label for this data? How many cases / records for each label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earn the type of each attribute / feature, their values. 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645" y="5788527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AFCE8B6E-106F-8E46-9F88-5B17D2C59C7D}"/>
                  </a:ext>
                </a:extLst>
              </p14:cNvPr>
              <p14:cNvContentPartPr/>
              <p14:nvPr/>
            </p14:nvContentPartPr>
            <p14:xfrm>
              <a:off x="11716056" y="2390472"/>
              <a:ext cx="227880" cy="17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AFCE8B6E-106F-8E46-9F88-5B17D2C59C7D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1680056" y="2318472"/>
                <a:ext cx="299520" cy="1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A94F0C7-5E6E-3040-A48A-90207983F9AA}"/>
                  </a:ext>
                </a:extLst>
              </p14:cNvPr>
              <p14:cNvContentPartPr/>
              <p14:nvPr/>
            </p14:nvContentPartPr>
            <p14:xfrm>
              <a:off x="11730456" y="2555352"/>
              <a:ext cx="174240" cy="32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A94F0C7-5E6E-3040-A48A-90207983F9A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694816" y="2483712"/>
                <a:ext cx="24588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6B48EAE5-6B48-7949-BEB0-56FA3B6B73B5}"/>
                  </a:ext>
                </a:extLst>
              </p14:cNvPr>
              <p14:cNvContentPartPr/>
              <p14:nvPr/>
            </p14:nvContentPartPr>
            <p14:xfrm>
              <a:off x="11747736" y="2743632"/>
              <a:ext cx="174960" cy="1080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6B48EAE5-6B48-7949-BEB0-56FA3B6B73B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1712096" y="2671632"/>
                <a:ext cx="246600" cy="15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C9A7E93E-3FC0-EC48-95C6-8BD1E7955590}"/>
                  </a:ext>
                </a:extLst>
              </p14:cNvPr>
              <p14:cNvContentPartPr/>
              <p14:nvPr/>
            </p14:nvContentPartPr>
            <p14:xfrm>
              <a:off x="11693376" y="2936232"/>
              <a:ext cx="266760" cy="39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C9A7E93E-3FC0-EC48-95C6-8BD1E7955590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1657376" y="2864592"/>
                <a:ext cx="338400" cy="14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20143ED-96DD-E04E-B204-EB45DC34B586}"/>
                  </a:ext>
                </a:extLst>
              </p14:cNvPr>
              <p14:cNvContentPartPr/>
              <p14:nvPr/>
            </p14:nvContentPartPr>
            <p14:xfrm>
              <a:off x="11710296" y="3147192"/>
              <a:ext cx="308160" cy="900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20143ED-96DD-E04E-B204-EB45DC34B586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1674296" y="3075552"/>
                <a:ext cx="37980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62C4FDB3-163D-794C-A414-F8BF39D9F196}"/>
                  </a:ext>
                </a:extLst>
              </p14:cNvPr>
              <p14:cNvContentPartPr/>
              <p14:nvPr/>
            </p14:nvContentPartPr>
            <p14:xfrm>
              <a:off x="11742696" y="3335832"/>
              <a:ext cx="178920" cy="2628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62C4FDB3-163D-794C-A414-F8BF39D9F196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1707056" y="3264192"/>
                <a:ext cx="250560" cy="16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5AA03BAA-A133-EF47-AF1A-336E65C4F638}"/>
                  </a:ext>
                </a:extLst>
              </p14:cNvPr>
              <p14:cNvContentPartPr/>
              <p14:nvPr/>
            </p14:nvContentPartPr>
            <p14:xfrm>
              <a:off x="11733336" y="3542112"/>
              <a:ext cx="127080" cy="212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5AA03BAA-A133-EF47-AF1A-336E65C4F638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1697336" y="3470112"/>
                <a:ext cx="198720" cy="16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FF51F808-51A5-1C4C-8A31-68079BFCDE2D}"/>
                  </a:ext>
                </a:extLst>
              </p14:cNvPr>
              <p14:cNvContentPartPr/>
              <p14:nvPr/>
            </p14:nvContentPartPr>
            <p14:xfrm>
              <a:off x="11725056" y="3754512"/>
              <a:ext cx="168480" cy="720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FF51F808-51A5-1C4C-8A31-68079BFCDE2D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1689056" y="3682512"/>
                <a:ext cx="24012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690E11C1-D236-F64A-82D8-5A9D8955F8F3}"/>
                  </a:ext>
                </a:extLst>
              </p14:cNvPr>
              <p14:cNvContentPartPr/>
              <p14:nvPr/>
            </p14:nvContentPartPr>
            <p14:xfrm>
              <a:off x="11735136" y="3929832"/>
              <a:ext cx="186480" cy="10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690E11C1-D236-F64A-82D8-5A9D8955F8F3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1699496" y="3857832"/>
                <a:ext cx="258120" cy="14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B59573BC-92E9-204F-8284-8142204D4E50}"/>
                  </a:ext>
                </a:extLst>
              </p14:cNvPr>
              <p14:cNvContentPartPr/>
              <p14:nvPr/>
            </p14:nvContentPartPr>
            <p14:xfrm>
              <a:off x="11718576" y="4144752"/>
              <a:ext cx="90720" cy="720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B59573BC-92E9-204F-8284-8142204D4E50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1682576" y="4072752"/>
                <a:ext cx="16236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A408DC11-95F5-344B-A983-4A6AB6ECCD9F}"/>
                  </a:ext>
                </a:extLst>
              </p14:cNvPr>
              <p14:cNvContentPartPr/>
              <p14:nvPr/>
            </p14:nvContentPartPr>
            <p14:xfrm>
              <a:off x="11695176" y="4357872"/>
              <a:ext cx="215640" cy="900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A408DC11-95F5-344B-A983-4A6AB6ECCD9F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1659176" y="4285872"/>
                <a:ext cx="28728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A868870D-C4D9-5D46-B70D-2EE913DC865F}"/>
                  </a:ext>
                </a:extLst>
              </p14:cNvPr>
              <p14:cNvContentPartPr/>
              <p14:nvPr/>
            </p14:nvContentPartPr>
            <p14:xfrm>
              <a:off x="11747736" y="4498272"/>
              <a:ext cx="235800" cy="504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A868870D-C4D9-5D46-B70D-2EE913DC865F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1711736" y="4426272"/>
                <a:ext cx="30744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EA00BC22-1AA2-6C42-BFF6-2653DA9300B2}"/>
                  </a:ext>
                </a:extLst>
              </p14:cNvPr>
              <p14:cNvContentPartPr/>
              <p14:nvPr/>
            </p14:nvContentPartPr>
            <p14:xfrm>
              <a:off x="11766096" y="4716432"/>
              <a:ext cx="130680" cy="1152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EA00BC22-1AA2-6C42-BFF6-2653DA9300B2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1730096" y="4644432"/>
                <a:ext cx="202320" cy="15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F3813A94-7FA5-E447-8BD9-43BE814CEB10}"/>
                  </a:ext>
                </a:extLst>
              </p14:cNvPr>
              <p14:cNvContentPartPr/>
              <p14:nvPr/>
            </p14:nvContentPartPr>
            <p14:xfrm>
              <a:off x="11782296" y="4936392"/>
              <a:ext cx="167040" cy="3528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F3813A94-7FA5-E447-8BD9-43BE814CEB10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11746296" y="4864392"/>
                <a:ext cx="238680" cy="17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237B34C1-1D80-294A-A58F-629C6F2A9DA2}"/>
                  </a:ext>
                </a:extLst>
              </p14:cNvPr>
              <p14:cNvContentPartPr/>
              <p14:nvPr/>
            </p14:nvContentPartPr>
            <p14:xfrm>
              <a:off x="11781936" y="5130792"/>
              <a:ext cx="117720" cy="4572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237B34C1-1D80-294A-A58F-629C6F2A9DA2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11745936" y="5059152"/>
                <a:ext cx="189360" cy="18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7D6ABD90-6163-2942-BD82-93947D4D5F61}"/>
                  </a:ext>
                </a:extLst>
              </p14:cNvPr>
              <p14:cNvContentPartPr/>
              <p14:nvPr/>
            </p14:nvContentPartPr>
            <p14:xfrm>
              <a:off x="11762856" y="5348952"/>
              <a:ext cx="133200" cy="1440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7D6ABD90-6163-2942-BD82-93947D4D5F61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1727216" y="5276952"/>
                <a:ext cx="20484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2780A29F-7C19-CB46-94DA-781A3ACA2742}"/>
                  </a:ext>
                </a:extLst>
              </p14:cNvPr>
              <p14:cNvContentPartPr/>
              <p14:nvPr/>
            </p14:nvContentPartPr>
            <p14:xfrm>
              <a:off x="11828016" y="5492232"/>
              <a:ext cx="118800" cy="1764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2780A29F-7C19-CB46-94DA-781A3ACA2742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11792016" y="5420232"/>
                <a:ext cx="190440" cy="1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784C3092-3FFD-EA4F-B964-652D066B1227}"/>
                  </a:ext>
                </a:extLst>
              </p14:cNvPr>
              <p14:cNvContentPartPr/>
              <p14:nvPr/>
            </p14:nvContentPartPr>
            <p14:xfrm>
              <a:off x="11777256" y="5717952"/>
              <a:ext cx="126000" cy="1440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784C3092-3FFD-EA4F-B964-652D066B1227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11741616" y="5646312"/>
                <a:ext cx="19764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AD9B7E18-3BF1-A148-95AB-542E16E5A334}"/>
                  </a:ext>
                </a:extLst>
              </p14:cNvPr>
              <p14:cNvContentPartPr/>
              <p14:nvPr/>
            </p14:nvContentPartPr>
            <p14:xfrm>
              <a:off x="11795616" y="5861592"/>
              <a:ext cx="102960" cy="2340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AD9B7E18-3BF1-A148-95AB-542E16E5A334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1759616" y="5789592"/>
                <a:ext cx="174600" cy="16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36E2A61E-574E-4842-B1FC-6BB831DAEB98}"/>
                  </a:ext>
                </a:extLst>
              </p14:cNvPr>
              <p14:cNvContentPartPr/>
              <p14:nvPr/>
            </p14:nvContentPartPr>
            <p14:xfrm>
              <a:off x="11802816" y="6036912"/>
              <a:ext cx="256320" cy="1728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36E2A61E-574E-4842-B1FC-6BB831DAEB98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11767176" y="5965272"/>
                <a:ext cx="327960" cy="160920"/>
              </a:xfrm>
              <a:prstGeom prst="rect">
                <a:avLst/>
              </a:prstGeom>
            </p:spPr>
          </p:pic>
        </mc:Fallback>
      </mc:AlternateContent>
      <p:grpSp>
        <p:nvGrpSpPr>
          <p:cNvPr id="32830" name="Group 32829">
            <a:extLst>
              <a:ext uri="{FF2B5EF4-FFF2-40B4-BE49-F238E27FC236}">
                <a16:creationId xmlns:a16="http://schemas.microsoft.com/office/drawing/2014/main" id="{F650EB09-AF09-6748-81D7-F81AD05D0EB9}"/>
              </a:ext>
            </a:extLst>
          </p:cNvPr>
          <p:cNvGrpSpPr/>
          <p:nvPr/>
        </p:nvGrpSpPr>
        <p:grpSpPr>
          <a:xfrm>
            <a:off x="5501376" y="1875744"/>
            <a:ext cx="4188600" cy="1442880"/>
            <a:chOff x="5501376" y="1875744"/>
            <a:chExt cx="4188600" cy="144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2786" name="Ink 32785">
                  <a:extLst>
                    <a:ext uri="{FF2B5EF4-FFF2-40B4-BE49-F238E27FC236}">
                      <a16:creationId xmlns:a16="http://schemas.microsoft.com/office/drawing/2014/main" id="{A5C866F6-311B-1D42-9D84-CFC97C07A418}"/>
                    </a:ext>
                  </a:extLst>
                </p14:cNvPr>
                <p14:cNvContentPartPr/>
                <p14:nvPr/>
              </p14:nvContentPartPr>
              <p14:xfrm>
                <a:off x="8893296" y="2074104"/>
                <a:ext cx="796680" cy="267120"/>
              </p14:xfrm>
            </p:contentPart>
          </mc:Choice>
          <mc:Fallback xmlns="">
            <p:pic>
              <p:nvPicPr>
                <p:cNvPr id="32786" name="Ink 32785">
                  <a:extLst>
                    <a:ext uri="{FF2B5EF4-FFF2-40B4-BE49-F238E27FC236}">
                      <a16:creationId xmlns:a16="http://schemas.microsoft.com/office/drawing/2014/main" id="{A5C866F6-311B-1D42-9D84-CFC97C07A41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884296" y="2065104"/>
                  <a:ext cx="81432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2787" name="Ink 32786">
                  <a:extLst>
                    <a:ext uri="{FF2B5EF4-FFF2-40B4-BE49-F238E27FC236}">
                      <a16:creationId xmlns:a16="http://schemas.microsoft.com/office/drawing/2014/main" id="{CEF86A37-986F-5244-8195-4FA37148C563}"/>
                    </a:ext>
                  </a:extLst>
                </p14:cNvPr>
                <p14:cNvContentPartPr/>
                <p14:nvPr/>
              </p14:nvContentPartPr>
              <p14:xfrm>
                <a:off x="7754976" y="2283984"/>
                <a:ext cx="1474560" cy="42120"/>
              </p14:xfrm>
            </p:contentPart>
          </mc:Choice>
          <mc:Fallback xmlns="">
            <p:pic>
              <p:nvPicPr>
                <p:cNvPr id="32787" name="Ink 32786">
                  <a:extLst>
                    <a:ext uri="{FF2B5EF4-FFF2-40B4-BE49-F238E27FC236}">
                      <a16:creationId xmlns:a16="http://schemas.microsoft.com/office/drawing/2014/main" id="{CEF86A37-986F-5244-8195-4FA37148C563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746336" y="2274984"/>
                  <a:ext cx="149220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2788" name="Ink 32787">
                  <a:extLst>
                    <a:ext uri="{FF2B5EF4-FFF2-40B4-BE49-F238E27FC236}">
                      <a16:creationId xmlns:a16="http://schemas.microsoft.com/office/drawing/2014/main" id="{B2DD8046-E78C-4E48-A31E-1D86F0234D63}"/>
                    </a:ext>
                  </a:extLst>
                </p14:cNvPr>
                <p14:cNvContentPartPr/>
                <p14:nvPr/>
              </p14:nvContentPartPr>
              <p14:xfrm>
                <a:off x="7615296" y="2271744"/>
                <a:ext cx="165240" cy="105120"/>
              </p14:xfrm>
            </p:contentPart>
          </mc:Choice>
          <mc:Fallback xmlns="">
            <p:pic>
              <p:nvPicPr>
                <p:cNvPr id="32788" name="Ink 32787">
                  <a:extLst>
                    <a:ext uri="{FF2B5EF4-FFF2-40B4-BE49-F238E27FC236}">
                      <a16:creationId xmlns:a16="http://schemas.microsoft.com/office/drawing/2014/main" id="{B2DD8046-E78C-4E48-A31E-1D86F0234D63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606296" y="2262744"/>
                  <a:ext cx="18288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2789" name="Ink 32788">
                  <a:extLst>
                    <a:ext uri="{FF2B5EF4-FFF2-40B4-BE49-F238E27FC236}">
                      <a16:creationId xmlns:a16="http://schemas.microsoft.com/office/drawing/2014/main" id="{F2A4B894-9212-4441-B84D-3778FE16E833}"/>
                    </a:ext>
                  </a:extLst>
                </p14:cNvPr>
                <p14:cNvContentPartPr/>
                <p14:nvPr/>
              </p14:nvContentPartPr>
              <p14:xfrm>
                <a:off x="5590296" y="1998144"/>
                <a:ext cx="96120" cy="3960"/>
              </p14:xfrm>
            </p:contentPart>
          </mc:Choice>
          <mc:Fallback xmlns="">
            <p:pic>
              <p:nvPicPr>
                <p:cNvPr id="32789" name="Ink 32788">
                  <a:extLst>
                    <a:ext uri="{FF2B5EF4-FFF2-40B4-BE49-F238E27FC236}">
                      <a16:creationId xmlns:a16="http://schemas.microsoft.com/office/drawing/2014/main" id="{F2A4B894-9212-4441-B84D-3778FE16E833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581656" y="1989504"/>
                  <a:ext cx="1137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2790" name="Ink 32789">
                  <a:extLst>
                    <a:ext uri="{FF2B5EF4-FFF2-40B4-BE49-F238E27FC236}">
                      <a16:creationId xmlns:a16="http://schemas.microsoft.com/office/drawing/2014/main" id="{3901AC4F-7AD6-6541-81FB-3384598B15DE}"/>
                    </a:ext>
                  </a:extLst>
                </p14:cNvPr>
                <p14:cNvContentPartPr/>
                <p14:nvPr/>
              </p14:nvContentPartPr>
              <p14:xfrm>
                <a:off x="5659056" y="1964664"/>
                <a:ext cx="17640" cy="99000"/>
              </p14:xfrm>
            </p:contentPart>
          </mc:Choice>
          <mc:Fallback xmlns="">
            <p:pic>
              <p:nvPicPr>
                <p:cNvPr id="32790" name="Ink 32789">
                  <a:extLst>
                    <a:ext uri="{FF2B5EF4-FFF2-40B4-BE49-F238E27FC236}">
                      <a16:creationId xmlns:a16="http://schemas.microsoft.com/office/drawing/2014/main" id="{3901AC4F-7AD6-6541-81FB-3384598B15D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650056" y="1955664"/>
                  <a:ext cx="35280" cy="11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2791" name="Ink 32790">
                  <a:extLst>
                    <a:ext uri="{FF2B5EF4-FFF2-40B4-BE49-F238E27FC236}">
                      <a16:creationId xmlns:a16="http://schemas.microsoft.com/office/drawing/2014/main" id="{5C321113-1AAA-B940-84AF-A3D5C5AE0A00}"/>
                    </a:ext>
                  </a:extLst>
                </p14:cNvPr>
                <p14:cNvContentPartPr/>
                <p14:nvPr/>
              </p14:nvContentPartPr>
              <p14:xfrm>
                <a:off x="5738256" y="1984104"/>
                <a:ext cx="50040" cy="87120"/>
              </p14:xfrm>
            </p:contentPart>
          </mc:Choice>
          <mc:Fallback xmlns="">
            <p:pic>
              <p:nvPicPr>
                <p:cNvPr id="32791" name="Ink 32790">
                  <a:extLst>
                    <a:ext uri="{FF2B5EF4-FFF2-40B4-BE49-F238E27FC236}">
                      <a16:creationId xmlns:a16="http://schemas.microsoft.com/office/drawing/2014/main" id="{5C321113-1AAA-B940-84AF-A3D5C5AE0A00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729616" y="1975104"/>
                  <a:ext cx="6768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2792" name="Ink 32791">
                  <a:extLst>
                    <a:ext uri="{FF2B5EF4-FFF2-40B4-BE49-F238E27FC236}">
                      <a16:creationId xmlns:a16="http://schemas.microsoft.com/office/drawing/2014/main" id="{80C4015A-35B0-C840-88EA-B1234D32BAD9}"/>
                    </a:ext>
                  </a:extLst>
                </p14:cNvPr>
                <p14:cNvContentPartPr/>
                <p14:nvPr/>
              </p14:nvContentPartPr>
              <p14:xfrm>
                <a:off x="5736816" y="1973664"/>
                <a:ext cx="110520" cy="252720"/>
              </p14:xfrm>
            </p:contentPart>
          </mc:Choice>
          <mc:Fallback xmlns="">
            <p:pic>
              <p:nvPicPr>
                <p:cNvPr id="32792" name="Ink 32791">
                  <a:extLst>
                    <a:ext uri="{FF2B5EF4-FFF2-40B4-BE49-F238E27FC236}">
                      <a16:creationId xmlns:a16="http://schemas.microsoft.com/office/drawing/2014/main" id="{80C4015A-35B0-C840-88EA-B1234D32BAD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727816" y="1964664"/>
                  <a:ext cx="12816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2793" name="Ink 32792">
                  <a:extLst>
                    <a:ext uri="{FF2B5EF4-FFF2-40B4-BE49-F238E27FC236}">
                      <a16:creationId xmlns:a16="http://schemas.microsoft.com/office/drawing/2014/main" id="{45C54B53-0690-F54D-A5F9-3FC715891594}"/>
                    </a:ext>
                  </a:extLst>
                </p14:cNvPr>
                <p14:cNvContentPartPr/>
                <p14:nvPr/>
              </p14:nvContentPartPr>
              <p14:xfrm>
                <a:off x="5911776" y="1993464"/>
                <a:ext cx="223560" cy="190080"/>
              </p14:xfrm>
            </p:contentPart>
          </mc:Choice>
          <mc:Fallback xmlns="">
            <p:pic>
              <p:nvPicPr>
                <p:cNvPr id="32793" name="Ink 32792">
                  <a:extLst>
                    <a:ext uri="{FF2B5EF4-FFF2-40B4-BE49-F238E27FC236}">
                      <a16:creationId xmlns:a16="http://schemas.microsoft.com/office/drawing/2014/main" id="{45C54B53-0690-F54D-A5F9-3FC71589159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902776" y="1984824"/>
                  <a:ext cx="24120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2794" name="Ink 32793">
                  <a:extLst>
                    <a:ext uri="{FF2B5EF4-FFF2-40B4-BE49-F238E27FC236}">
                      <a16:creationId xmlns:a16="http://schemas.microsoft.com/office/drawing/2014/main" id="{4B7F25FB-68FF-6643-A70D-372A7306C200}"/>
                    </a:ext>
                  </a:extLst>
                </p14:cNvPr>
                <p14:cNvContentPartPr/>
                <p14:nvPr/>
              </p14:nvContentPartPr>
              <p14:xfrm>
                <a:off x="6210216" y="2044944"/>
                <a:ext cx="12600" cy="1440"/>
              </p14:xfrm>
            </p:contentPart>
          </mc:Choice>
          <mc:Fallback xmlns="">
            <p:pic>
              <p:nvPicPr>
                <p:cNvPr id="32794" name="Ink 32793">
                  <a:extLst>
                    <a:ext uri="{FF2B5EF4-FFF2-40B4-BE49-F238E27FC236}">
                      <a16:creationId xmlns:a16="http://schemas.microsoft.com/office/drawing/2014/main" id="{4B7F25FB-68FF-6643-A70D-372A7306C20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201576" y="2036304"/>
                  <a:ext cx="3024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2795" name="Ink 32794">
                  <a:extLst>
                    <a:ext uri="{FF2B5EF4-FFF2-40B4-BE49-F238E27FC236}">
                      <a16:creationId xmlns:a16="http://schemas.microsoft.com/office/drawing/2014/main" id="{899327B4-F462-6C44-81F7-E31C3426E428}"/>
                    </a:ext>
                  </a:extLst>
                </p14:cNvPr>
                <p14:cNvContentPartPr/>
                <p14:nvPr/>
              </p14:nvContentPartPr>
              <p14:xfrm>
                <a:off x="6209136" y="2088864"/>
                <a:ext cx="2520" cy="2160"/>
              </p14:xfrm>
            </p:contentPart>
          </mc:Choice>
          <mc:Fallback xmlns="">
            <p:pic>
              <p:nvPicPr>
                <p:cNvPr id="32795" name="Ink 32794">
                  <a:extLst>
                    <a:ext uri="{FF2B5EF4-FFF2-40B4-BE49-F238E27FC236}">
                      <a16:creationId xmlns:a16="http://schemas.microsoft.com/office/drawing/2014/main" id="{899327B4-F462-6C44-81F7-E31C3426E42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200496" y="2080224"/>
                  <a:ext cx="201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2796" name="Ink 32795">
                  <a:extLst>
                    <a:ext uri="{FF2B5EF4-FFF2-40B4-BE49-F238E27FC236}">
                      <a16:creationId xmlns:a16="http://schemas.microsoft.com/office/drawing/2014/main" id="{1653E974-C21D-CC48-801B-799C51C76C32}"/>
                    </a:ext>
                  </a:extLst>
                </p14:cNvPr>
                <p14:cNvContentPartPr/>
                <p14:nvPr/>
              </p14:nvContentPartPr>
              <p14:xfrm>
                <a:off x="6443856" y="2042784"/>
                <a:ext cx="30600" cy="50040"/>
              </p14:xfrm>
            </p:contentPart>
          </mc:Choice>
          <mc:Fallback xmlns="">
            <p:pic>
              <p:nvPicPr>
                <p:cNvPr id="32796" name="Ink 32795">
                  <a:extLst>
                    <a:ext uri="{FF2B5EF4-FFF2-40B4-BE49-F238E27FC236}">
                      <a16:creationId xmlns:a16="http://schemas.microsoft.com/office/drawing/2014/main" id="{1653E974-C21D-CC48-801B-799C51C76C32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435216" y="2033784"/>
                  <a:ext cx="4824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32797" name="Ink 32796">
                  <a:extLst>
                    <a:ext uri="{FF2B5EF4-FFF2-40B4-BE49-F238E27FC236}">
                      <a16:creationId xmlns:a16="http://schemas.microsoft.com/office/drawing/2014/main" id="{44E4308F-4B62-554A-A7D2-742813CDE5CF}"/>
                    </a:ext>
                  </a:extLst>
                </p14:cNvPr>
                <p14:cNvContentPartPr/>
                <p14:nvPr/>
              </p14:nvContentPartPr>
              <p14:xfrm>
                <a:off x="6570576" y="2025864"/>
                <a:ext cx="93240" cy="68400"/>
              </p14:xfrm>
            </p:contentPart>
          </mc:Choice>
          <mc:Fallback xmlns="">
            <p:pic>
              <p:nvPicPr>
                <p:cNvPr id="32797" name="Ink 32796">
                  <a:extLst>
                    <a:ext uri="{FF2B5EF4-FFF2-40B4-BE49-F238E27FC236}">
                      <a16:creationId xmlns:a16="http://schemas.microsoft.com/office/drawing/2014/main" id="{44E4308F-4B62-554A-A7D2-742813CDE5CF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561936" y="2017224"/>
                  <a:ext cx="11088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32798" name="Ink 32797">
                  <a:extLst>
                    <a:ext uri="{FF2B5EF4-FFF2-40B4-BE49-F238E27FC236}">
                      <a16:creationId xmlns:a16="http://schemas.microsoft.com/office/drawing/2014/main" id="{A4BD8BC3-F246-8A48-BE55-F54C10DAAFDD}"/>
                    </a:ext>
                  </a:extLst>
                </p14:cNvPr>
                <p14:cNvContentPartPr/>
                <p14:nvPr/>
              </p14:nvContentPartPr>
              <p14:xfrm>
                <a:off x="6686856" y="2001384"/>
                <a:ext cx="156960" cy="19800"/>
              </p14:xfrm>
            </p:contentPart>
          </mc:Choice>
          <mc:Fallback xmlns="">
            <p:pic>
              <p:nvPicPr>
                <p:cNvPr id="32798" name="Ink 32797">
                  <a:extLst>
                    <a:ext uri="{FF2B5EF4-FFF2-40B4-BE49-F238E27FC236}">
                      <a16:creationId xmlns:a16="http://schemas.microsoft.com/office/drawing/2014/main" id="{A4BD8BC3-F246-8A48-BE55-F54C10DAAFDD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678216" y="1992744"/>
                  <a:ext cx="17460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32799" name="Ink 32798">
                  <a:extLst>
                    <a:ext uri="{FF2B5EF4-FFF2-40B4-BE49-F238E27FC236}">
                      <a16:creationId xmlns:a16="http://schemas.microsoft.com/office/drawing/2014/main" id="{D9940CF6-B684-F940-9BDB-F676F42082BE}"/>
                    </a:ext>
                  </a:extLst>
                </p14:cNvPr>
                <p14:cNvContentPartPr/>
                <p14:nvPr/>
              </p14:nvContentPartPr>
              <p14:xfrm>
                <a:off x="6805296" y="1943784"/>
                <a:ext cx="690480" cy="330840"/>
              </p14:xfrm>
            </p:contentPart>
          </mc:Choice>
          <mc:Fallback xmlns="">
            <p:pic>
              <p:nvPicPr>
                <p:cNvPr id="32799" name="Ink 32798">
                  <a:extLst>
                    <a:ext uri="{FF2B5EF4-FFF2-40B4-BE49-F238E27FC236}">
                      <a16:creationId xmlns:a16="http://schemas.microsoft.com/office/drawing/2014/main" id="{D9940CF6-B684-F940-9BDB-F676F42082B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796296" y="1934784"/>
                  <a:ext cx="70812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32800" name="Ink 32799">
                  <a:extLst>
                    <a:ext uri="{FF2B5EF4-FFF2-40B4-BE49-F238E27FC236}">
                      <a16:creationId xmlns:a16="http://schemas.microsoft.com/office/drawing/2014/main" id="{155DBD98-FE1D-7A46-8D89-9F17F21C1285}"/>
                    </a:ext>
                  </a:extLst>
                </p14:cNvPr>
                <p14:cNvContentPartPr/>
                <p14:nvPr/>
              </p14:nvContentPartPr>
              <p14:xfrm>
                <a:off x="7490016" y="1994904"/>
                <a:ext cx="19800" cy="73800"/>
              </p14:xfrm>
            </p:contentPart>
          </mc:Choice>
          <mc:Fallback xmlns="">
            <p:pic>
              <p:nvPicPr>
                <p:cNvPr id="32800" name="Ink 32799">
                  <a:extLst>
                    <a:ext uri="{FF2B5EF4-FFF2-40B4-BE49-F238E27FC236}">
                      <a16:creationId xmlns:a16="http://schemas.microsoft.com/office/drawing/2014/main" id="{155DBD98-FE1D-7A46-8D89-9F17F21C128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481376" y="1986264"/>
                  <a:ext cx="37440" cy="9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32801" name="Ink 32800">
                  <a:extLst>
                    <a:ext uri="{FF2B5EF4-FFF2-40B4-BE49-F238E27FC236}">
                      <a16:creationId xmlns:a16="http://schemas.microsoft.com/office/drawing/2014/main" id="{3E69DF76-4F68-364A-A46A-8A01571DC455}"/>
                    </a:ext>
                  </a:extLst>
                </p14:cNvPr>
                <p14:cNvContentPartPr/>
                <p14:nvPr/>
              </p14:nvContentPartPr>
              <p14:xfrm>
                <a:off x="7550136" y="1909584"/>
                <a:ext cx="13680" cy="17280"/>
              </p14:xfrm>
            </p:contentPart>
          </mc:Choice>
          <mc:Fallback xmlns="">
            <p:pic>
              <p:nvPicPr>
                <p:cNvPr id="32801" name="Ink 32800">
                  <a:extLst>
                    <a:ext uri="{FF2B5EF4-FFF2-40B4-BE49-F238E27FC236}">
                      <a16:creationId xmlns:a16="http://schemas.microsoft.com/office/drawing/2014/main" id="{3E69DF76-4F68-364A-A46A-8A01571DC455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541136" y="1900584"/>
                  <a:ext cx="313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32802" name="Ink 32801">
                  <a:extLst>
                    <a:ext uri="{FF2B5EF4-FFF2-40B4-BE49-F238E27FC236}">
                      <a16:creationId xmlns:a16="http://schemas.microsoft.com/office/drawing/2014/main" id="{ACCA534B-CA6D-604E-80C8-D755DD94A89D}"/>
                    </a:ext>
                  </a:extLst>
                </p14:cNvPr>
                <p14:cNvContentPartPr/>
                <p14:nvPr/>
              </p14:nvContentPartPr>
              <p14:xfrm>
                <a:off x="7640496" y="1971144"/>
                <a:ext cx="57240" cy="78840"/>
              </p14:xfrm>
            </p:contentPart>
          </mc:Choice>
          <mc:Fallback xmlns="">
            <p:pic>
              <p:nvPicPr>
                <p:cNvPr id="32802" name="Ink 32801">
                  <a:extLst>
                    <a:ext uri="{FF2B5EF4-FFF2-40B4-BE49-F238E27FC236}">
                      <a16:creationId xmlns:a16="http://schemas.microsoft.com/office/drawing/2014/main" id="{ACCA534B-CA6D-604E-80C8-D755DD94A89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631496" y="1962504"/>
                  <a:ext cx="7488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32803" name="Ink 32802">
                  <a:extLst>
                    <a:ext uri="{FF2B5EF4-FFF2-40B4-BE49-F238E27FC236}">
                      <a16:creationId xmlns:a16="http://schemas.microsoft.com/office/drawing/2014/main" id="{5C36A9E0-090B-D741-859A-1D669718ABDE}"/>
                    </a:ext>
                  </a:extLst>
                </p14:cNvPr>
                <p14:cNvContentPartPr/>
                <p14:nvPr/>
              </p14:nvContentPartPr>
              <p14:xfrm>
                <a:off x="7792056" y="1970424"/>
                <a:ext cx="81000" cy="60480"/>
              </p14:xfrm>
            </p:contentPart>
          </mc:Choice>
          <mc:Fallback xmlns="">
            <p:pic>
              <p:nvPicPr>
                <p:cNvPr id="32803" name="Ink 32802">
                  <a:extLst>
                    <a:ext uri="{FF2B5EF4-FFF2-40B4-BE49-F238E27FC236}">
                      <a16:creationId xmlns:a16="http://schemas.microsoft.com/office/drawing/2014/main" id="{5C36A9E0-090B-D741-859A-1D669718ABD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783056" y="1961784"/>
                  <a:ext cx="9864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32804" name="Ink 32803">
                  <a:extLst>
                    <a:ext uri="{FF2B5EF4-FFF2-40B4-BE49-F238E27FC236}">
                      <a16:creationId xmlns:a16="http://schemas.microsoft.com/office/drawing/2014/main" id="{C6B9A3B6-6416-4A48-AF90-C265D130C662}"/>
                    </a:ext>
                  </a:extLst>
                </p14:cNvPr>
                <p14:cNvContentPartPr/>
                <p14:nvPr/>
              </p14:nvContentPartPr>
              <p14:xfrm>
                <a:off x="7955136" y="1875744"/>
                <a:ext cx="153000" cy="178920"/>
              </p14:xfrm>
            </p:contentPart>
          </mc:Choice>
          <mc:Fallback xmlns="">
            <p:pic>
              <p:nvPicPr>
                <p:cNvPr id="32804" name="Ink 32803">
                  <a:extLst>
                    <a:ext uri="{FF2B5EF4-FFF2-40B4-BE49-F238E27FC236}">
                      <a16:creationId xmlns:a16="http://schemas.microsoft.com/office/drawing/2014/main" id="{C6B9A3B6-6416-4A48-AF90-C265D130C662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946136" y="1867104"/>
                  <a:ext cx="17064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32805" name="Ink 32804">
                  <a:extLst>
                    <a:ext uri="{FF2B5EF4-FFF2-40B4-BE49-F238E27FC236}">
                      <a16:creationId xmlns:a16="http://schemas.microsoft.com/office/drawing/2014/main" id="{1ED5A3DB-0441-9442-9E7F-1E7CE891A376}"/>
                    </a:ext>
                  </a:extLst>
                </p14:cNvPr>
                <p14:cNvContentPartPr/>
                <p14:nvPr/>
              </p14:nvContentPartPr>
              <p14:xfrm>
                <a:off x="5501376" y="2306664"/>
                <a:ext cx="153720" cy="213480"/>
              </p14:xfrm>
            </p:contentPart>
          </mc:Choice>
          <mc:Fallback xmlns="">
            <p:pic>
              <p:nvPicPr>
                <p:cNvPr id="32805" name="Ink 32804">
                  <a:extLst>
                    <a:ext uri="{FF2B5EF4-FFF2-40B4-BE49-F238E27FC236}">
                      <a16:creationId xmlns:a16="http://schemas.microsoft.com/office/drawing/2014/main" id="{1ED5A3DB-0441-9442-9E7F-1E7CE891A376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492376" y="2297664"/>
                  <a:ext cx="17136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32806" name="Ink 32805">
                  <a:extLst>
                    <a:ext uri="{FF2B5EF4-FFF2-40B4-BE49-F238E27FC236}">
                      <a16:creationId xmlns:a16="http://schemas.microsoft.com/office/drawing/2014/main" id="{727003A3-D3C9-F940-BE8B-27F5B4E8A6F0}"/>
                    </a:ext>
                  </a:extLst>
                </p14:cNvPr>
                <p14:cNvContentPartPr/>
                <p14:nvPr/>
              </p14:nvContentPartPr>
              <p14:xfrm>
                <a:off x="5844456" y="2460024"/>
                <a:ext cx="6120" cy="5400"/>
              </p14:xfrm>
            </p:contentPart>
          </mc:Choice>
          <mc:Fallback xmlns="">
            <p:pic>
              <p:nvPicPr>
                <p:cNvPr id="32806" name="Ink 32805">
                  <a:extLst>
                    <a:ext uri="{FF2B5EF4-FFF2-40B4-BE49-F238E27FC236}">
                      <a16:creationId xmlns:a16="http://schemas.microsoft.com/office/drawing/2014/main" id="{727003A3-D3C9-F940-BE8B-27F5B4E8A6F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835816" y="2451024"/>
                  <a:ext cx="2376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32807" name="Ink 32806">
                  <a:extLst>
                    <a:ext uri="{FF2B5EF4-FFF2-40B4-BE49-F238E27FC236}">
                      <a16:creationId xmlns:a16="http://schemas.microsoft.com/office/drawing/2014/main" id="{7002AE8A-CE9B-384D-A352-7D0EEF584DFE}"/>
                    </a:ext>
                  </a:extLst>
                </p14:cNvPr>
                <p14:cNvContentPartPr/>
                <p14:nvPr/>
              </p14:nvContentPartPr>
              <p14:xfrm>
                <a:off x="5800176" y="2547864"/>
                <a:ext cx="9360" cy="8640"/>
              </p14:xfrm>
            </p:contentPart>
          </mc:Choice>
          <mc:Fallback xmlns="">
            <p:pic>
              <p:nvPicPr>
                <p:cNvPr id="32807" name="Ink 32806">
                  <a:extLst>
                    <a:ext uri="{FF2B5EF4-FFF2-40B4-BE49-F238E27FC236}">
                      <a16:creationId xmlns:a16="http://schemas.microsoft.com/office/drawing/2014/main" id="{7002AE8A-CE9B-384D-A352-7D0EEF584DFE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791536" y="2539224"/>
                  <a:ext cx="270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32808" name="Ink 32807">
                  <a:extLst>
                    <a:ext uri="{FF2B5EF4-FFF2-40B4-BE49-F238E27FC236}">
                      <a16:creationId xmlns:a16="http://schemas.microsoft.com/office/drawing/2014/main" id="{3EBDDC7B-7841-4B4F-91E4-B61711316FB8}"/>
                    </a:ext>
                  </a:extLst>
                </p14:cNvPr>
                <p14:cNvContentPartPr/>
                <p14:nvPr/>
              </p14:nvContentPartPr>
              <p14:xfrm>
                <a:off x="6004296" y="2356344"/>
                <a:ext cx="52920" cy="232560"/>
              </p14:xfrm>
            </p:contentPart>
          </mc:Choice>
          <mc:Fallback xmlns="">
            <p:pic>
              <p:nvPicPr>
                <p:cNvPr id="32808" name="Ink 32807">
                  <a:extLst>
                    <a:ext uri="{FF2B5EF4-FFF2-40B4-BE49-F238E27FC236}">
                      <a16:creationId xmlns:a16="http://schemas.microsoft.com/office/drawing/2014/main" id="{3EBDDC7B-7841-4B4F-91E4-B61711316FB8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5995656" y="2347704"/>
                  <a:ext cx="7056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32809" name="Ink 32808">
                  <a:extLst>
                    <a:ext uri="{FF2B5EF4-FFF2-40B4-BE49-F238E27FC236}">
                      <a16:creationId xmlns:a16="http://schemas.microsoft.com/office/drawing/2014/main" id="{D3C91F81-2494-D748-B427-648B4C327FCE}"/>
                    </a:ext>
                  </a:extLst>
                </p14:cNvPr>
                <p14:cNvContentPartPr/>
                <p14:nvPr/>
              </p14:nvContentPartPr>
              <p14:xfrm>
                <a:off x="6230016" y="2406024"/>
                <a:ext cx="194760" cy="151920"/>
              </p14:xfrm>
            </p:contentPart>
          </mc:Choice>
          <mc:Fallback xmlns="">
            <p:pic>
              <p:nvPicPr>
                <p:cNvPr id="32809" name="Ink 32808">
                  <a:extLst>
                    <a:ext uri="{FF2B5EF4-FFF2-40B4-BE49-F238E27FC236}">
                      <a16:creationId xmlns:a16="http://schemas.microsoft.com/office/drawing/2014/main" id="{D3C91F81-2494-D748-B427-648B4C327FCE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6221376" y="2397024"/>
                  <a:ext cx="21240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32812" name="Ink 32811">
                  <a:extLst>
                    <a:ext uri="{FF2B5EF4-FFF2-40B4-BE49-F238E27FC236}">
                      <a16:creationId xmlns:a16="http://schemas.microsoft.com/office/drawing/2014/main" id="{DF6FC588-2EFF-C64E-BB0B-0AE6D7C095DF}"/>
                    </a:ext>
                  </a:extLst>
                </p14:cNvPr>
                <p14:cNvContentPartPr/>
                <p14:nvPr/>
              </p14:nvContentPartPr>
              <p14:xfrm>
                <a:off x="6445656" y="2457144"/>
                <a:ext cx="24120" cy="92520"/>
              </p14:xfrm>
            </p:contentPart>
          </mc:Choice>
          <mc:Fallback xmlns="">
            <p:pic>
              <p:nvPicPr>
                <p:cNvPr id="32812" name="Ink 32811">
                  <a:extLst>
                    <a:ext uri="{FF2B5EF4-FFF2-40B4-BE49-F238E27FC236}">
                      <a16:creationId xmlns:a16="http://schemas.microsoft.com/office/drawing/2014/main" id="{DF6FC588-2EFF-C64E-BB0B-0AE6D7C095DF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6436656" y="2448504"/>
                  <a:ext cx="4176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32813" name="Ink 32812">
                  <a:extLst>
                    <a:ext uri="{FF2B5EF4-FFF2-40B4-BE49-F238E27FC236}">
                      <a16:creationId xmlns:a16="http://schemas.microsoft.com/office/drawing/2014/main" id="{165E9E02-68A7-C242-9035-C543AB549DF1}"/>
                    </a:ext>
                  </a:extLst>
                </p14:cNvPr>
                <p14:cNvContentPartPr/>
                <p14:nvPr/>
              </p14:nvContentPartPr>
              <p14:xfrm>
                <a:off x="6558696" y="2582784"/>
                <a:ext cx="64080" cy="47880"/>
              </p14:xfrm>
            </p:contentPart>
          </mc:Choice>
          <mc:Fallback xmlns="">
            <p:pic>
              <p:nvPicPr>
                <p:cNvPr id="32813" name="Ink 32812">
                  <a:extLst>
                    <a:ext uri="{FF2B5EF4-FFF2-40B4-BE49-F238E27FC236}">
                      <a16:creationId xmlns:a16="http://schemas.microsoft.com/office/drawing/2014/main" id="{165E9E02-68A7-C242-9035-C543AB549DF1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6550056" y="2573784"/>
                  <a:ext cx="8172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32814" name="Ink 32813">
                  <a:extLst>
                    <a:ext uri="{FF2B5EF4-FFF2-40B4-BE49-F238E27FC236}">
                      <a16:creationId xmlns:a16="http://schemas.microsoft.com/office/drawing/2014/main" id="{093E956F-47C5-224E-8D75-2D5A256C0456}"/>
                    </a:ext>
                  </a:extLst>
                </p14:cNvPr>
                <p14:cNvContentPartPr/>
                <p14:nvPr/>
              </p14:nvContentPartPr>
              <p14:xfrm>
                <a:off x="6661296" y="2368944"/>
                <a:ext cx="222480" cy="51120"/>
              </p14:xfrm>
            </p:contentPart>
          </mc:Choice>
          <mc:Fallback xmlns="">
            <p:pic>
              <p:nvPicPr>
                <p:cNvPr id="32814" name="Ink 32813">
                  <a:extLst>
                    <a:ext uri="{FF2B5EF4-FFF2-40B4-BE49-F238E27FC236}">
                      <a16:creationId xmlns:a16="http://schemas.microsoft.com/office/drawing/2014/main" id="{093E956F-47C5-224E-8D75-2D5A256C0456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6652296" y="2360304"/>
                  <a:ext cx="24012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32815" name="Ink 32814">
                  <a:extLst>
                    <a:ext uri="{FF2B5EF4-FFF2-40B4-BE49-F238E27FC236}">
                      <a16:creationId xmlns:a16="http://schemas.microsoft.com/office/drawing/2014/main" id="{172851EA-B51E-2746-95CC-0EDFEA51BDC4}"/>
                    </a:ext>
                  </a:extLst>
                </p14:cNvPr>
                <p14:cNvContentPartPr/>
                <p14:nvPr/>
              </p14:nvContentPartPr>
              <p14:xfrm>
                <a:off x="6727536" y="2420064"/>
                <a:ext cx="19440" cy="185400"/>
              </p14:xfrm>
            </p:contentPart>
          </mc:Choice>
          <mc:Fallback xmlns="">
            <p:pic>
              <p:nvPicPr>
                <p:cNvPr id="32815" name="Ink 32814">
                  <a:extLst>
                    <a:ext uri="{FF2B5EF4-FFF2-40B4-BE49-F238E27FC236}">
                      <a16:creationId xmlns:a16="http://schemas.microsoft.com/office/drawing/2014/main" id="{172851EA-B51E-2746-95CC-0EDFEA51BDC4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6718536" y="2411424"/>
                  <a:ext cx="3708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32816" name="Ink 32815">
                  <a:extLst>
                    <a:ext uri="{FF2B5EF4-FFF2-40B4-BE49-F238E27FC236}">
                      <a16:creationId xmlns:a16="http://schemas.microsoft.com/office/drawing/2014/main" id="{DB91AB23-AA42-7046-B313-2B3FB5C7502E}"/>
                    </a:ext>
                  </a:extLst>
                </p14:cNvPr>
                <p14:cNvContentPartPr/>
                <p14:nvPr/>
              </p14:nvContentPartPr>
              <p14:xfrm>
                <a:off x="6794136" y="2465784"/>
                <a:ext cx="83160" cy="6840"/>
              </p14:xfrm>
            </p:contentPart>
          </mc:Choice>
          <mc:Fallback xmlns="">
            <p:pic>
              <p:nvPicPr>
                <p:cNvPr id="32816" name="Ink 32815">
                  <a:extLst>
                    <a:ext uri="{FF2B5EF4-FFF2-40B4-BE49-F238E27FC236}">
                      <a16:creationId xmlns:a16="http://schemas.microsoft.com/office/drawing/2014/main" id="{DB91AB23-AA42-7046-B313-2B3FB5C7502E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6785496" y="2456784"/>
                  <a:ext cx="10080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32817" name="Ink 32816">
                  <a:extLst>
                    <a:ext uri="{FF2B5EF4-FFF2-40B4-BE49-F238E27FC236}">
                      <a16:creationId xmlns:a16="http://schemas.microsoft.com/office/drawing/2014/main" id="{937DCBA9-F1DE-604E-BC89-FEB3E22E9F90}"/>
                    </a:ext>
                  </a:extLst>
                </p14:cNvPr>
                <p14:cNvContentPartPr/>
                <p14:nvPr/>
              </p14:nvContentPartPr>
              <p14:xfrm>
                <a:off x="6942096" y="2348784"/>
                <a:ext cx="71640" cy="283320"/>
              </p14:xfrm>
            </p:contentPart>
          </mc:Choice>
          <mc:Fallback xmlns="">
            <p:pic>
              <p:nvPicPr>
                <p:cNvPr id="32817" name="Ink 32816">
                  <a:extLst>
                    <a:ext uri="{FF2B5EF4-FFF2-40B4-BE49-F238E27FC236}">
                      <a16:creationId xmlns:a16="http://schemas.microsoft.com/office/drawing/2014/main" id="{937DCBA9-F1DE-604E-BC89-FEB3E22E9F90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6933096" y="2340144"/>
                  <a:ext cx="8928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32819" name="Ink 32818">
                  <a:extLst>
                    <a:ext uri="{FF2B5EF4-FFF2-40B4-BE49-F238E27FC236}">
                      <a16:creationId xmlns:a16="http://schemas.microsoft.com/office/drawing/2014/main" id="{6378DF75-653E-EB4F-BBF4-32B95AD134A2}"/>
                    </a:ext>
                  </a:extLst>
                </p14:cNvPr>
                <p14:cNvContentPartPr/>
                <p14:nvPr/>
              </p14:nvContentPartPr>
              <p14:xfrm>
                <a:off x="7587576" y="2335824"/>
                <a:ext cx="1523880" cy="503640"/>
              </p14:xfrm>
            </p:contentPart>
          </mc:Choice>
          <mc:Fallback xmlns="">
            <p:pic>
              <p:nvPicPr>
                <p:cNvPr id="32819" name="Ink 32818">
                  <a:extLst>
                    <a:ext uri="{FF2B5EF4-FFF2-40B4-BE49-F238E27FC236}">
                      <a16:creationId xmlns:a16="http://schemas.microsoft.com/office/drawing/2014/main" id="{6378DF75-653E-EB4F-BBF4-32B95AD134A2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578936" y="2326824"/>
                  <a:ext cx="1541520" cy="52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32820" name="Ink 32819">
                  <a:extLst>
                    <a:ext uri="{FF2B5EF4-FFF2-40B4-BE49-F238E27FC236}">
                      <a16:creationId xmlns:a16="http://schemas.microsoft.com/office/drawing/2014/main" id="{096BAFA5-DE09-2B4C-A411-50F3DC2E33BD}"/>
                    </a:ext>
                  </a:extLst>
                </p14:cNvPr>
                <p14:cNvContentPartPr/>
                <p14:nvPr/>
              </p14:nvContentPartPr>
              <p14:xfrm>
                <a:off x="7518456" y="2784384"/>
                <a:ext cx="109080" cy="112680"/>
              </p14:xfrm>
            </p:contentPart>
          </mc:Choice>
          <mc:Fallback xmlns="">
            <p:pic>
              <p:nvPicPr>
                <p:cNvPr id="32820" name="Ink 32819">
                  <a:extLst>
                    <a:ext uri="{FF2B5EF4-FFF2-40B4-BE49-F238E27FC236}">
                      <a16:creationId xmlns:a16="http://schemas.microsoft.com/office/drawing/2014/main" id="{096BAFA5-DE09-2B4C-A411-50F3DC2E33BD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7509456" y="2775744"/>
                  <a:ext cx="12672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32821" name="Ink 32820">
                  <a:extLst>
                    <a:ext uri="{FF2B5EF4-FFF2-40B4-BE49-F238E27FC236}">
                      <a16:creationId xmlns:a16="http://schemas.microsoft.com/office/drawing/2014/main" id="{67F146A1-5CAD-4F42-9ACE-0560C282A620}"/>
                    </a:ext>
                  </a:extLst>
                </p14:cNvPr>
                <p14:cNvContentPartPr/>
                <p14:nvPr/>
              </p14:nvContentPartPr>
              <p14:xfrm>
                <a:off x="6432336" y="2840544"/>
                <a:ext cx="18000" cy="286920"/>
              </p14:xfrm>
            </p:contentPart>
          </mc:Choice>
          <mc:Fallback xmlns="">
            <p:pic>
              <p:nvPicPr>
                <p:cNvPr id="32821" name="Ink 32820">
                  <a:extLst>
                    <a:ext uri="{FF2B5EF4-FFF2-40B4-BE49-F238E27FC236}">
                      <a16:creationId xmlns:a16="http://schemas.microsoft.com/office/drawing/2014/main" id="{67F146A1-5CAD-4F42-9ACE-0560C282A620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6423696" y="2831544"/>
                  <a:ext cx="3564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32822" name="Ink 32821">
                  <a:extLst>
                    <a:ext uri="{FF2B5EF4-FFF2-40B4-BE49-F238E27FC236}">
                      <a16:creationId xmlns:a16="http://schemas.microsoft.com/office/drawing/2014/main" id="{A0BB0977-A669-EB41-8B78-9079A3ED736C}"/>
                    </a:ext>
                  </a:extLst>
                </p14:cNvPr>
                <p14:cNvContentPartPr/>
                <p14:nvPr/>
              </p14:nvContentPartPr>
              <p14:xfrm>
                <a:off x="6453216" y="2871504"/>
                <a:ext cx="171720" cy="236160"/>
              </p14:xfrm>
            </p:contentPart>
          </mc:Choice>
          <mc:Fallback xmlns="">
            <p:pic>
              <p:nvPicPr>
                <p:cNvPr id="32822" name="Ink 32821">
                  <a:extLst>
                    <a:ext uri="{FF2B5EF4-FFF2-40B4-BE49-F238E27FC236}">
                      <a16:creationId xmlns:a16="http://schemas.microsoft.com/office/drawing/2014/main" id="{A0BB0977-A669-EB41-8B78-9079A3ED736C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6444576" y="2862504"/>
                  <a:ext cx="18936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32823" name="Ink 32822">
                  <a:extLst>
                    <a:ext uri="{FF2B5EF4-FFF2-40B4-BE49-F238E27FC236}">
                      <a16:creationId xmlns:a16="http://schemas.microsoft.com/office/drawing/2014/main" id="{A3E0F5C0-1DB5-B64E-BA42-53802AA9AC1B}"/>
                    </a:ext>
                  </a:extLst>
                </p14:cNvPr>
                <p14:cNvContentPartPr/>
                <p14:nvPr/>
              </p14:nvContentPartPr>
              <p14:xfrm>
                <a:off x="6683616" y="3015864"/>
                <a:ext cx="40680" cy="134640"/>
              </p14:xfrm>
            </p:contentPart>
          </mc:Choice>
          <mc:Fallback xmlns="">
            <p:pic>
              <p:nvPicPr>
                <p:cNvPr id="32823" name="Ink 32822">
                  <a:extLst>
                    <a:ext uri="{FF2B5EF4-FFF2-40B4-BE49-F238E27FC236}">
                      <a16:creationId xmlns:a16="http://schemas.microsoft.com/office/drawing/2014/main" id="{A3E0F5C0-1DB5-B64E-BA42-53802AA9AC1B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6674976" y="3006864"/>
                  <a:ext cx="5832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32824" name="Ink 32823">
                  <a:extLst>
                    <a:ext uri="{FF2B5EF4-FFF2-40B4-BE49-F238E27FC236}">
                      <a16:creationId xmlns:a16="http://schemas.microsoft.com/office/drawing/2014/main" id="{DC6A55F3-12ED-214F-A254-FE84B3E3C0A4}"/>
                    </a:ext>
                  </a:extLst>
                </p14:cNvPr>
                <p14:cNvContentPartPr/>
                <p14:nvPr/>
              </p14:nvContentPartPr>
              <p14:xfrm>
                <a:off x="6751656" y="2918664"/>
                <a:ext cx="20520" cy="43560"/>
              </p14:xfrm>
            </p:contentPart>
          </mc:Choice>
          <mc:Fallback xmlns="">
            <p:pic>
              <p:nvPicPr>
                <p:cNvPr id="32824" name="Ink 32823">
                  <a:extLst>
                    <a:ext uri="{FF2B5EF4-FFF2-40B4-BE49-F238E27FC236}">
                      <a16:creationId xmlns:a16="http://schemas.microsoft.com/office/drawing/2014/main" id="{DC6A55F3-12ED-214F-A254-FE84B3E3C0A4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6742656" y="2909664"/>
                  <a:ext cx="3816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32825" name="Ink 32824">
                  <a:extLst>
                    <a:ext uri="{FF2B5EF4-FFF2-40B4-BE49-F238E27FC236}">
                      <a16:creationId xmlns:a16="http://schemas.microsoft.com/office/drawing/2014/main" id="{C235C984-49D6-5440-9979-654AE924689A}"/>
                    </a:ext>
                  </a:extLst>
                </p14:cNvPr>
                <p14:cNvContentPartPr/>
                <p14:nvPr/>
              </p14:nvContentPartPr>
              <p14:xfrm>
                <a:off x="6839496" y="3002544"/>
                <a:ext cx="137160" cy="91080"/>
              </p14:xfrm>
            </p:contentPart>
          </mc:Choice>
          <mc:Fallback xmlns="">
            <p:pic>
              <p:nvPicPr>
                <p:cNvPr id="32825" name="Ink 32824">
                  <a:extLst>
                    <a:ext uri="{FF2B5EF4-FFF2-40B4-BE49-F238E27FC236}">
                      <a16:creationId xmlns:a16="http://schemas.microsoft.com/office/drawing/2014/main" id="{C235C984-49D6-5440-9979-654AE924689A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6830496" y="2993904"/>
                  <a:ext cx="15480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32826" name="Ink 32825">
                  <a:extLst>
                    <a:ext uri="{FF2B5EF4-FFF2-40B4-BE49-F238E27FC236}">
                      <a16:creationId xmlns:a16="http://schemas.microsoft.com/office/drawing/2014/main" id="{83C652B4-9BAB-7949-BE9D-E11B02EF185B}"/>
                    </a:ext>
                  </a:extLst>
                </p14:cNvPr>
                <p14:cNvContentPartPr/>
                <p14:nvPr/>
              </p14:nvContentPartPr>
              <p14:xfrm>
                <a:off x="7005456" y="3025944"/>
                <a:ext cx="114840" cy="91080"/>
              </p14:xfrm>
            </p:contentPart>
          </mc:Choice>
          <mc:Fallback xmlns="">
            <p:pic>
              <p:nvPicPr>
                <p:cNvPr id="32826" name="Ink 32825">
                  <a:extLst>
                    <a:ext uri="{FF2B5EF4-FFF2-40B4-BE49-F238E27FC236}">
                      <a16:creationId xmlns:a16="http://schemas.microsoft.com/office/drawing/2014/main" id="{83C652B4-9BAB-7949-BE9D-E11B02EF185B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6996456" y="3016944"/>
                  <a:ext cx="13248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32827" name="Ink 32826">
                  <a:extLst>
                    <a:ext uri="{FF2B5EF4-FFF2-40B4-BE49-F238E27FC236}">
                      <a16:creationId xmlns:a16="http://schemas.microsoft.com/office/drawing/2014/main" id="{35BACBFA-7CF9-2F4E-B0C7-2C38C434BE93}"/>
                    </a:ext>
                  </a:extLst>
                </p14:cNvPr>
                <p14:cNvContentPartPr/>
                <p14:nvPr/>
              </p14:nvContentPartPr>
              <p14:xfrm>
                <a:off x="7124976" y="3031344"/>
                <a:ext cx="160560" cy="96840"/>
              </p14:xfrm>
            </p:contentPart>
          </mc:Choice>
          <mc:Fallback xmlns="">
            <p:pic>
              <p:nvPicPr>
                <p:cNvPr id="32827" name="Ink 32826">
                  <a:extLst>
                    <a:ext uri="{FF2B5EF4-FFF2-40B4-BE49-F238E27FC236}">
                      <a16:creationId xmlns:a16="http://schemas.microsoft.com/office/drawing/2014/main" id="{35BACBFA-7CF9-2F4E-B0C7-2C38C434BE93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7116336" y="3022344"/>
                  <a:ext cx="17820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32828" name="Ink 32827">
                  <a:extLst>
                    <a:ext uri="{FF2B5EF4-FFF2-40B4-BE49-F238E27FC236}">
                      <a16:creationId xmlns:a16="http://schemas.microsoft.com/office/drawing/2014/main" id="{FA167875-B185-724F-9331-835B53F04C3A}"/>
                    </a:ext>
                  </a:extLst>
                </p14:cNvPr>
                <p14:cNvContentPartPr/>
                <p14:nvPr/>
              </p14:nvContentPartPr>
              <p14:xfrm>
                <a:off x="7290216" y="3058344"/>
                <a:ext cx="74160" cy="39600"/>
              </p14:xfrm>
            </p:contentPart>
          </mc:Choice>
          <mc:Fallback xmlns="">
            <p:pic>
              <p:nvPicPr>
                <p:cNvPr id="32828" name="Ink 32827">
                  <a:extLst>
                    <a:ext uri="{FF2B5EF4-FFF2-40B4-BE49-F238E27FC236}">
                      <a16:creationId xmlns:a16="http://schemas.microsoft.com/office/drawing/2014/main" id="{FA167875-B185-724F-9331-835B53F04C3A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7281216" y="3049344"/>
                  <a:ext cx="9180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32829" name="Ink 32828">
                  <a:extLst>
                    <a:ext uri="{FF2B5EF4-FFF2-40B4-BE49-F238E27FC236}">
                      <a16:creationId xmlns:a16="http://schemas.microsoft.com/office/drawing/2014/main" id="{C99C7941-28FE-C145-A868-8BBD1AC914A4}"/>
                    </a:ext>
                  </a:extLst>
                </p14:cNvPr>
                <p14:cNvContentPartPr/>
                <p14:nvPr/>
              </p14:nvContentPartPr>
              <p14:xfrm>
                <a:off x="7267536" y="3028104"/>
                <a:ext cx="120240" cy="290520"/>
              </p14:xfrm>
            </p:contentPart>
          </mc:Choice>
          <mc:Fallback xmlns="">
            <p:pic>
              <p:nvPicPr>
                <p:cNvPr id="32829" name="Ink 32828">
                  <a:extLst>
                    <a:ext uri="{FF2B5EF4-FFF2-40B4-BE49-F238E27FC236}">
                      <a16:creationId xmlns:a16="http://schemas.microsoft.com/office/drawing/2014/main" id="{C99C7941-28FE-C145-A868-8BBD1AC914A4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7258536" y="3019464"/>
                  <a:ext cx="137880" cy="30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35" name="Group 26634">
            <a:extLst>
              <a:ext uri="{FF2B5EF4-FFF2-40B4-BE49-F238E27FC236}">
                <a16:creationId xmlns:a16="http://schemas.microsoft.com/office/drawing/2014/main" id="{1654A25D-491D-0D48-B87E-37284605D1F2}"/>
              </a:ext>
            </a:extLst>
          </p:cNvPr>
          <p:cNvGrpSpPr/>
          <p:nvPr/>
        </p:nvGrpSpPr>
        <p:grpSpPr>
          <a:xfrm>
            <a:off x="9086976" y="1132344"/>
            <a:ext cx="2220480" cy="339120"/>
            <a:chOff x="9086976" y="1132344"/>
            <a:chExt cx="2220480" cy="33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26625" name="Ink 26624">
                  <a:extLst>
                    <a:ext uri="{FF2B5EF4-FFF2-40B4-BE49-F238E27FC236}">
                      <a16:creationId xmlns:a16="http://schemas.microsoft.com/office/drawing/2014/main" id="{C912B9B4-50B7-9D4E-975E-3D7F4C10584D}"/>
                    </a:ext>
                  </a:extLst>
                </p14:cNvPr>
                <p14:cNvContentPartPr/>
                <p14:nvPr/>
              </p14:nvContentPartPr>
              <p14:xfrm>
                <a:off x="9086976" y="1264824"/>
                <a:ext cx="83160" cy="108000"/>
              </p14:xfrm>
            </p:contentPart>
          </mc:Choice>
          <mc:Fallback xmlns="">
            <p:pic>
              <p:nvPicPr>
                <p:cNvPr id="26625" name="Ink 26624">
                  <a:extLst>
                    <a:ext uri="{FF2B5EF4-FFF2-40B4-BE49-F238E27FC236}">
                      <a16:creationId xmlns:a16="http://schemas.microsoft.com/office/drawing/2014/main" id="{C912B9B4-50B7-9D4E-975E-3D7F4C10584D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9077976" y="1256184"/>
                  <a:ext cx="10080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26626" name="Ink 26625">
                  <a:extLst>
                    <a:ext uri="{FF2B5EF4-FFF2-40B4-BE49-F238E27FC236}">
                      <a16:creationId xmlns:a16="http://schemas.microsoft.com/office/drawing/2014/main" id="{0A9BAEED-9A7A-4E4D-ACE4-913058D5F6A1}"/>
                    </a:ext>
                  </a:extLst>
                </p14:cNvPr>
                <p14:cNvContentPartPr/>
                <p14:nvPr/>
              </p14:nvContentPartPr>
              <p14:xfrm>
                <a:off x="9230256" y="1251144"/>
                <a:ext cx="160920" cy="117000"/>
              </p14:xfrm>
            </p:contentPart>
          </mc:Choice>
          <mc:Fallback xmlns="">
            <p:pic>
              <p:nvPicPr>
                <p:cNvPr id="26626" name="Ink 26625">
                  <a:extLst>
                    <a:ext uri="{FF2B5EF4-FFF2-40B4-BE49-F238E27FC236}">
                      <a16:creationId xmlns:a16="http://schemas.microsoft.com/office/drawing/2014/main" id="{0A9BAEED-9A7A-4E4D-ACE4-913058D5F6A1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9221256" y="1242504"/>
                  <a:ext cx="17856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26628" name="Ink 26627">
                  <a:extLst>
                    <a:ext uri="{FF2B5EF4-FFF2-40B4-BE49-F238E27FC236}">
                      <a16:creationId xmlns:a16="http://schemas.microsoft.com/office/drawing/2014/main" id="{9B26913A-E3B6-354B-8ED0-FEDD9ACC5CC6}"/>
                    </a:ext>
                  </a:extLst>
                </p14:cNvPr>
                <p14:cNvContentPartPr/>
                <p14:nvPr/>
              </p14:nvContentPartPr>
              <p14:xfrm>
                <a:off x="9391536" y="1257264"/>
                <a:ext cx="139320" cy="9360"/>
              </p14:xfrm>
            </p:contentPart>
          </mc:Choice>
          <mc:Fallback xmlns="">
            <p:pic>
              <p:nvPicPr>
                <p:cNvPr id="26628" name="Ink 26627">
                  <a:extLst>
                    <a:ext uri="{FF2B5EF4-FFF2-40B4-BE49-F238E27FC236}">
                      <a16:creationId xmlns:a16="http://schemas.microsoft.com/office/drawing/2014/main" id="{9B26913A-E3B6-354B-8ED0-FEDD9ACC5CC6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9382536" y="1248264"/>
                  <a:ext cx="15696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26629" name="Ink 26628">
                  <a:extLst>
                    <a:ext uri="{FF2B5EF4-FFF2-40B4-BE49-F238E27FC236}">
                      <a16:creationId xmlns:a16="http://schemas.microsoft.com/office/drawing/2014/main" id="{8292CC0C-D7D1-3448-B06A-51B115BF8A28}"/>
                    </a:ext>
                  </a:extLst>
                </p14:cNvPr>
                <p14:cNvContentPartPr/>
                <p14:nvPr/>
              </p14:nvContentPartPr>
              <p14:xfrm>
                <a:off x="9474696" y="1161504"/>
                <a:ext cx="979200" cy="309960"/>
              </p14:xfrm>
            </p:contentPart>
          </mc:Choice>
          <mc:Fallback xmlns="">
            <p:pic>
              <p:nvPicPr>
                <p:cNvPr id="26629" name="Ink 26628">
                  <a:extLst>
                    <a:ext uri="{FF2B5EF4-FFF2-40B4-BE49-F238E27FC236}">
                      <a16:creationId xmlns:a16="http://schemas.microsoft.com/office/drawing/2014/main" id="{8292CC0C-D7D1-3448-B06A-51B115BF8A28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9466056" y="1152864"/>
                  <a:ext cx="99684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26630" name="Ink 26629">
                  <a:extLst>
                    <a:ext uri="{FF2B5EF4-FFF2-40B4-BE49-F238E27FC236}">
                      <a16:creationId xmlns:a16="http://schemas.microsoft.com/office/drawing/2014/main" id="{5EFC3C28-C591-D64C-8AE4-927CB9CDD5F9}"/>
                    </a:ext>
                  </a:extLst>
                </p14:cNvPr>
                <p14:cNvContentPartPr/>
                <p14:nvPr/>
              </p14:nvContentPartPr>
              <p14:xfrm>
                <a:off x="10440936" y="1242144"/>
                <a:ext cx="90000" cy="30600"/>
              </p14:xfrm>
            </p:contentPart>
          </mc:Choice>
          <mc:Fallback xmlns="">
            <p:pic>
              <p:nvPicPr>
                <p:cNvPr id="26630" name="Ink 26629">
                  <a:extLst>
                    <a:ext uri="{FF2B5EF4-FFF2-40B4-BE49-F238E27FC236}">
                      <a16:creationId xmlns:a16="http://schemas.microsoft.com/office/drawing/2014/main" id="{5EFC3C28-C591-D64C-8AE4-927CB9CDD5F9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0431936" y="1233144"/>
                  <a:ext cx="10764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26631" name="Ink 26630">
                  <a:extLst>
                    <a:ext uri="{FF2B5EF4-FFF2-40B4-BE49-F238E27FC236}">
                      <a16:creationId xmlns:a16="http://schemas.microsoft.com/office/drawing/2014/main" id="{FD4D31D4-12BF-B040-92DC-36D60AEE0D7A}"/>
                    </a:ext>
                  </a:extLst>
                </p14:cNvPr>
                <p14:cNvContentPartPr/>
                <p14:nvPr/>
              </p14:nvContentPartPr>
              <p14:xfrm>
                <a:off x="10620576" y="1257624"/>
                <a:ext cx="3600" cy="16920"/>
              </p14:xfrm>
            </p:contentPart>
          </mc:Choice>
          <mc:Fallback xmlns="">
            <p:pic>
              <p:nvPicPr>
                <p:cNvPr id="26631" name="Ink 26630">
                  <a:extLst>
                    <a:ext uri="{FF2B5EF4-FFF2-40B4-BE49-F238E27FC236}">
                      <a16:creationId xmlns:a16="http://schemas.microsoft.com/office/drawing/2014/main" id="{FD4D31D4-12BF-B040-92DC-36D60AEE0D7A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10611936" y="1248624"/>
                  <a:ext cx="2124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26632" name="Ink 26631">
                  <a:extLst>
                    <a:ext uri="{FF2B5EF4-FFF2-40B4-BE49-F238E27FC236}">
                      <a16:creationId xmlns:a16="http://schemas.microsoft.com/office/drawing/2014/main" id="{6B56C7A0-0185-CD4F-B402-5CB9E64BD20F}"/>
                    </a:ext>
                  </a:extLst>
                </p14:cNvPr>
                <p14:cNvContentPartPr/>
                <p14:nvPr/>
              </p14:nvContentPartPr>
              <p14:xfrm>
                <a:off x="10660896" y="1253664"/>
                <a:ext cx="278640" cy="109440"/>
              </p14:xfrm>
            </p:contentPart>
          </mc:Choice>
          <mc:Fallback xmlns="">
            <p:pic>
              <p:nvPicPr>
                <p:cNvPr id="26632" name="Ink 26631">
                  <a:extLst>
                    <a:ext uri="{FF2B5EF4-FFF2-40B4-BE49-F238E27FC236}">
                      <a16:creationId xmlns:a16="http://schemas.microsoft.com/office/drawing/2014/main" id="{6B56C7A0-0185-CD4F-B402-5CB9E64BD20F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0651896" y="1244664"/>
                  <a:ext cx="29628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26633" name="Ink 26632">
                  <a:extLst>
                    <a:ext uri="{FF2B5EF4-FFF2-40B4-BE49-F238E27FC236}">
                      <a16:creationId xmlns:a16="http://schemas.microsoft.com/office/drawing/2014/main" id="{1ACFE9C6-DF5D-DF4C-992C-40EFEA270A67}"/>
                    </a:ext>
                  </a:extLst>
                </p14:cNvPr>
                <p14:cNvContentPartPr/>
                <p14:nvPr/>
              </p14:nvContentPartPr>
              <p14:xfrm>
                <a:off x="10918296" y="1237464"/>
                <a:ext cx="106920" cy="112320"/>
              </p14:xfrm>
            </p:contentPart>
          </mc:Choice>
          <mc:Fallback xmlns="">
            <p:pic>
              <p:nvPicPr>
                <p:cNvPr id="26633" name="Ink 26632">
                  <a:extLst>
                    <a:ext uri="{FF2B5EF4-FFF2-40B4-BE49-F238E27FC236}">
                      <a16:creationId xmlns:a16="http://schemas.microsoft.com/office/drawing/2014/main" id="{1ACFE9C6-DF5D-DF4C-992C-40EFEA270A67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0909296" y="1228824"/>
                  <a:ext cx="12456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26634" name="Ink 26633">
                  <a:extLst>
                    <a:ext uri="{FF2B5EF4-FFF2-40B4-BE49-F238E27FC236}">
                      <a16:creationId xmlns:a16="http://schemas.microsoft.com/office/drawing/2014/main" id="{22497E46-8B04-1C4D-8221-6DF076E44463}"/>
                    </a:ext>
                  </a:extLst>
                </p14:cNvPr>
                <p14:cNvContentPartPr/>
                <p14:nvPr/>
              </p14:nvContentPartPr>
              <p14:xfrm>
                <a:off x="11040336" y="1132344"/>
                <a:ext cx="267120" cy="230400"/>
              </p14:xfrm>
            </p:contentPart>
          </mc:Choice>
          <mc:Fallback xmlns="">
            <p:pic>
              <p:nvPicPr>
                <p:cNvPr id="26634" name="Ink 26633">
                  <a:extLst>
                    <a:ext uri="{FF2B5EF4-FFF2-40B4-BE49-F238E27FC236}">
                      <a16:creationId xmlns:a16="http://schemas.microsoft.com/office/drawing/2014/main" id="{22497E46-8B04-1C4D-8221-6DF076E44463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11031696" y="1123704"/>
                  <a:ext cx="284760" cy="248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67" name="Group 26666">
            <a:extLst>
              <a:ext uri="{FF2B5EF4-FFF2-40B4-BE49-F238E27FC236}">
                <a16:creationId xmlns:a16="http://schemas.microsoft.com/office/drawing/2014/main" id="{1B15E6D6-9888-F747-93FE-C00E6D52D92F}"/>
              </a:ext>
            </a:extLst>
          </p:cNvPr>
          <p:cNvGrpSpPr/>
          <p:nvPr/>
        </p:nvGrpSpPr>
        <p:grpSpPr>
          <a:xfrm>
            <a:off x="8630856" y="1491984"/>
            <a:ext cx="3565800" cy="642240"/>
            <a:chOff x="8630856" y="1491984"/>
            <a:chExt cx="3565800" cy="642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32831" name="Ink 32830">
                  <a:extLst>
                    <a:ext uri="{FF2B5EF4-FFF2-40B4-BE49-F238E27FC236}">
                      <a16:creationId xmlns:a16="http://schemas.microsoft.com/office/drawing/2014/main" id="{7C48FD26-9067-1E40-A760-ED075F41A19B}"/>
                    </a:ext>
                  </a:extLst>
                </p14:cNvPr>
                <p14:cNvContentPartPr/>
                <p14:nvPr/>
              </p14:nvContentPartPr>
              <p14:xfrm>
                <a:off x="10514736" y="1782864"/>
                <a:ext cx="312480" cy="351360"/>
              </p14:xfrm>
            </p:contentPart>
          </mc:Choice>
          <mc:Fallback xmlns="">
            <p:pic>
              <p:nvPicPr>
                <p:cNvPr id="32831" name="Ink 32830">
                  <a:extLst>
                    <a:ext uri="{FF2B5EF4-FFF2-40B4-BE49-F238E27FC236}">
                      <a16:creationId xmlns:a16="http://schemas.microsoft.com/office/drawing/2014/main" id="{7C48FD26-9067-1E40-A760-ED075F41A19B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10506096" y="1773864"/>
                  <a:ext cx="330120" cy="36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26624" name="Ink 26623">
                  <a:extLst>
                    <a:ext uri="{FF2B5EF4-FFF2-40B4-BE49-F238E27FC236}">
                      <a16:creationId xmlns:a16="http://schemas.microsoft.com/office/drawing/2014/main" id="{A23614CE-F597-6E4E-BBDC-3F819163DDA2}"/>
                    </a:ext>
                  </a:extLst>
                </p14:cNvPr>
                <p14:cNvContentPartPr/>
                <p14:nvPr/>
              </p14:nvContentPartPr>
              <p14:xfrm>
                <a:off x="10519056" y="1771344"/>
                <a:ext cx="133920" cy="7200"/>
              </p14:xfrm>
            </p:contentPart>
          </mc:Choice>
          <mc:Fallback xmlns="">
            <p:pic>
              <p:nvPicPr>
                <p:cNvPr id="26624" name="Ink 26623">
                  <a:extLst>
                    <a:ext uri="{FF2B5EF4-FFF2-40B4-BE49-F238E27FC236}">
                      <a16:creationId xmlns:a16="http://schemas.microsoft.com/office/drawing/2014/main" id="{A23614CE-F597-6E4E-BBDC-3F819163DDA2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10510416" y="1762344"/>
                  <a:ext cx="1515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26637" name="Ink 26636">
                  <a:extLst>
                    <a:ext uri="{FF2B5EF4-FFF2-40B4-BE49-F238E27FC236}">
                      <a16:creationId xmlns:a16="http://schemas.microsoft.com/office/drawing/2014/main" id="{1E29A6FC-5325-9A49-A4FC-52E1468B34A5}"/>
                    </a:ext>
                  </a:extLst>
                </p14:cNvPr>
                <p14:cNvContentPartPr/>
                <p14:nvPr/>
              </p14:nvContentPartPr>
              <p14:xfrm>
                <a:off x="9117576" y="1527984"/>
                <a:ext cx="228240" cy="212760"/>
              </p14:xfrm>
            </p:contentPart>
          </mc:Choice>
          <mc:Fallback xmlns="">
            <p:pic>
              <p:nvPicPr>
                <p:cNvPr id="26637" name="Ink 26636">
                  <a:extLst>
                    <a:ext uri="{FF2B5EF4-FFF2-40B4-BE49-F238E27FC236}">
                      <a16:creationId xmlns:a16="http://schemas.microsoft.com/office/drawing/2014/main" id="{1E29A6FC-5325-9A49-A4FC-52E1468B34A5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9108576" y="1518984"/>
                  <a:ext cx="24588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26638" name="Ink 26637">
                  <a:extLst>
                    <a:ext uri="{FF2B5EF4-FFF2-40B4-BE49-F238E27FC236}">
                      <a16:creationId xmlns:a16="http://schemas.microsoft.com/office/drawing/2014/main" id="{B61D6A96-3D33-3E42-B90A-B3E29E8201A4}"/>
                    </a:ext>
                  </a:extLst>
                </p14:cNvPr>
                <p14:cNvContentPartPr/>
                <p14:nvPr/>
              </p14:nvContentPartPr>
              <p14:xfrm>
                <a:off x="8858016" y="1554984"/>
                <a:ext cx="52920" cy="178920"/>
              </p14:xfrm>
            </p:contentPart>
          </mc:Choice>
          <mc:Fallback xmlns="">
            <p:pic>
              <p:nvPicPr>
                <p:cNvPr id="26638" name="Ink 26637">
                  <a:extLst>
                    <a:ext uri="{FF2B5EF4-FFF2-40B4-BE49-F238E27FC236}">
                      <a16:creationId xmlns:a16="http://schemas.microsoft.com/office/drawing/2014/main" id="{B61D6A96-3D33-3E42-B90A-B3E29E8201A4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8849376" y="1546344"/>
                  <a:ext cx="7056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26639" name="Ink 26638">
                  <a:extLst>
                    <a:ext uri="{FF2B5EF4-FFF2-40B4-BE49-F238E27FC236}">
                      <a16:creationId xmlns:a16="http://schemas.microsoft.com/office/drawing/2014/main" id="{1C1F4497-3073-A249-9971-E05F47317E17}"/>
                    </a:ext>
                  </a:extLst>
                </p14:cNvPr>
                <p14:cNvContentPartPr/>
                <p14:nvPr/>
              </p14:nvContentPartPr>
              <p14:xfrm>
                <a:off x="8897976" y="1736424"/>
                <a:ext cx="55080" cy="29520"/>
              </p14:xfrm>
            </p:contentPart>
          </mc:Choice>
          <mc:Fallback xmlns="">
            <p:pic>
              <p:nvPicPr>
                <p:cNvPr id="26639" name="Ink 26638">
                  <a:extLst>
                    <a:ext uri="{FF2B5EF4-FFF2-40B4-BE49-F238E27FC236}">
                      <a16:creationId xmlns:a16="http://schemas.microsoft.com/office/drawing/2014/main" id="{1C1F4497-3073-A249-9971-E05F47317E17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8888976" y="1727424"/>
                  <a:ext cx="7272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26640" name="Ink 26639">
                  <a:extLst>
                    <a:ext uri="{FF2B5EF4-FFF2-40B4-BE49-F238E27FC236}">
                      <a16:creationId xmlns:a16="http://schemas.microsoft.com/office/drawing/2014/main" id="{F6560BEE-16A9-B146-9A51-AE5A709DE236}"/>
                    </a:ext>
                  </a:extLst>
                </p14:cNvPr>
                <p14:cNvContentPartPr/>
                <p14:nvPr/>
              </p14:nvContentPartPr>
              <p14:xfrm>
                <a:off x="8630856" y="1531224"/>
                <a:ext cx="73800" cy="281160"/>
              </p14:xfrm>
            </p:contentPart>
          </mc:Choice>
          <mc:Fallback xmlns="">
            <p:pic>
              <p:nvPicPr>
                <p:cNvPr id="26640" name="Ink 26639">
                  <a:extLst>
                    <a:ext uri="{FF2B5EF4-FFF2-40B4-BE49-F238E27FC236}">
                      <a16:creationId xmlns:a16="http://schemas.microsoft.com/office/drawing/2014/main" id="{F6560BEE-16A9-B146-9A51-AE5A709DE236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8621856" y="1522224"/>
                  <a:ext cx="91440" cy="29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26641" name="Ink 26640">
                  <a:extLst>
                    <a:ext uri="{FF2B5EF4-FFF2-40B4-BE49-F238E27FC236}">
                      <a16:creationId xmlns:a16="http://schemas.microsoft.com/office/drawing/2014/main" id="{E6EECBDD-FDFD-AF43-8391-88B2B1138E38}"/>
                    </a:ext>
                  </a:extLst>
                </p14:cNvPr>
                <p14:cNvContentPartPr/>
                <p14:nvPr/>
              </p14:nvContentPartPr>
              <p14:xfrm>
                <a:off x="9504576" y="1757304"/>
                <a:ext cx="100440" cy="70200"/>
              </p14:xfrm>
            </p:contentPart>
          </mc:Choice>
          <mc:Fallback xmlns="">
            <p:pic>
              <p:nvPicPr>
                <p:cNvPr id="26641" name="Ink 26640">
                  <a:extLst>
                    <a:ext uri="{FF2B5EF4-FFF2-40B4-BE49-F238E27FC236}">
                      <a16:creationId xmlns:a16="http://schemas.microsoft.com/office/drawing/2014/main" id="{E6EECBDD-FDFD-AF43-8391-88B2B1138E38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9495936" y="1748304"/>
                  <a:ext cx="11808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26642" name="Ink 26641">
                  <a:extLst>
                    <a:ext uri="{FF2B5EF4-FFF2-40B4-BE49-F238E27FC236}">
                      <a16:creationId xmlns:a16="http://schemas.microsoft.com/office/drawing/2014/main" id="{3137B144-2CDA-854B-8ED9-0B744998E68A}"/>
                    </a:ext>
                  </a:extLst>
                </p14:cNvPr>
                <p14:cNvContentPartPr/>
                <p14:nvPr/>
              </p14:nvContentPartPr>
              <p14:xfrm>
                <a:off x="9687456" y="1807704"/>
                <a:ext cx="23760" cy="53280"/>
              </p14:xfrm>
            </p:contentPart>
          </mc:Choice>
          <mc:Fallback xmlns="">
            <p:pic>
              <p:nvPicPr>
                <p:cNvPr id="26642" name="Ink 26641">
                  <a:extLst>
                    <a:ext uri="{FF2B5EF4-FFF2-40B4-BE49-F238E27FC236}">
                      <a16:creationId xmlns:a16="http://schemas.microsoft.com/office/drawing/2014/main" id="{3137B144-2CDA-854B-8ED9-0B744998E68A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9678456" y="1799064"/>
                  <a:ext cx="4140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26643" name="Ink 26642">
                  <a:extLst>
                    <a:ext uri="{FF2B5EF4-FFF2-40B4-BE49-F238E27FC236}">
                      <a16:creationId xmlns:a16="http://schemas.microsoft.com/office/drawing/2014/main" id="{60BBBCA2-AB53-C547-954E-592FFCAFC413}"/>
                    </a:ext>
                  </a:extLst>
                </p14:cNvPr>
                <p14:cNvContentPartPr/>
                <p14:nvPr/>
              </p14:nvContentPartPr>
              <p14:xfrm>
                <a:off x="9875376" y="1600704"/>
                <a:ext cx="96840" cy="142560"/>
              </p14:xfrm>
            </p:contentPart>
          </mc:Choice>
          <mc:Fallback xmlns="">
            <p:pic>
              <p:nvPicPr>
                <p:cNvPr id="26643" name="Ink 26642">
                  <a:extLst>
                    <a:ext uri="{FF2B5EF4-FFF2-40B4-BE49-F238E27FC236}">
                      <a16:creationId xmlns:a16="http://schemas.microsoft.com/office/drawing/2014/main" id="{60BBBCA2-AB53-C547-954E-592FFCAFC413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9866736" y="1592064"/>
                  <a:ext cx="11448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26644" name="Ink 26643">
                  <a:extLst>
                    <a:ext uri="{FF2B5EF4-FFF2-40B4-BE49-F238E27FC236}">
                      <a16:creationId xmlns:a16="http://schemas.microsoft.com/office/drawing/2014/main" id="{179E00A1-A28F-9541-80E3-144063039BBF}"/>
                    </a:ext>
                  </a:extLst>
                </p14:cNvPr>
                <p14:cNvContentPartPr/>
                <p14:nvPr/>
              </p14:nvContentPartPr>
              <p14:xfrm>
                <a:off x="10024056" y="1735344"/>
                <a:ext cx="19800" cy="31320"/>
              </p14:xfrm>
            </p:contentPart>
          </mc:Choice>
          <mc:Fallback xmlns="">
            <p:pic>
              <p:nvPicPr>
                <p:cNvPr id="26644" name="Ink 26643">
                  <a:extLst>
                    <a:ext uri="{FF2B5EF4-FFF2-40B4-BE49-F238E27FC236}">
                      <a16:creationId xmlns:a16="http://schemas.microsoft.com/office/drawing/2014/main" id="{179E00A1-A28F-9541-80E3-144063039BBF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10015056" y="1726704"/>
                  <a:ext cx="3744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26645" name="Ink 26644">
                  <a:extLst>
                    <a:ext uri="{FF2B5EF4-FFF2-40B4-BE49-F238E27FC236}">
                      <a16:creationId xmlns:a16="http://schemas.microsoft.com/office/drawing/2014/main" id="{47A035F5-1462-7942-A4AE-4F2906097AA6}"/>
                    </a:ext>
                  </a:extLst>
                </p14:cNvPr>
                <p14:cNvContentPartPr/>
                <p14:nvPr/>
              </p14:nvContentPartPr>
              <p14:xfrm>
                <a:off x="10177776" y="1541304"/>
                <a:ext cx="136080" cy="25920"/>
              </p14:xfrm>
            </p:contentPart>
          </mc:Choice>
          <mc:Fallback xmlns="">
            <p:pic>
              <p:nvPicPr>
                <p:cNvPr id="26645" name="Ink 26644">
                  <a:extLst>
                    <a:ext uri="{FF2B5EF4-FFF2-40B4-BE49-F238E27FC236}">
                      <a16:creationId xmlns:a16="http://schemas.microsoft.com/office/drawing/2014/main" id="{47A035F5-1462-7942-A4AE-4F2906097AA6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10168776" y="1532664"/>
                  <a:ext cx="1537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26646" name="Ink 26645">
                  <a:extLst>
                    <a:ext uri="{FF2B5EF4-FFF2-40B4-BE49-F238E27FC236}">
                      <a16:creationId xmlns:a16="http://schemas.microsoft.com/office/drawing/2014/main" id="{0BB947EA-680D-164B-824A-1D50D54C6B51}"/>
                    </a:ext>
                  </a:extLst>
                </p14:cNvPr>
                <p14:cNvContentPartPr/>
                <p14:nvPr/>
              </p14:nvContentPartPr>
              <p14:xfrm>
                <a:off x="10229976" y="1590624"/>
                <a:ext cx="236160" cy="156600"/>
              </p14:xfrm>
            </p:contentPart>
          </mc:Choice>
          <mc:Fallback xmlns="">
            <p:pic>
              <p:nvPicPr>
                <p:cNvPr id="26646" name="Ink 26645">
                  <a:extLst>
                    <a:ext uri="{FF2B5EF4-FFF2-40B4-BE49-F238E27FC236}">
                      <a16:creationId xmlns:a16="http://schemas.microsoft.com/office/drawing/2014/main" id="{0BB947EA-680D-164B-824A-1D50D54C6B51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10221336" y="1581624"/>
                  <a:ext cx="25380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26647" name="Ink 26646">
                  <a:extLst>
                    <a:ext uri="{FF2B5EF4-FFF2-40B4-BE49-F238E27FC236}">
                      <a16:creationId xmlns:a16="http://schemas.microsoft.com/office/drawing/2014/main" id="{B80453FF-9D4C-A540-AB51-DEA0AC637A64}"/>
                    </a:ext>
                  </a:extLst>
                </p14:cNvPr>
                <p14:cNvContentPartPr/>
                <p14:nvPr/>
              </p14:nvContentPartPr>
              <p14:xfrm>
                <a:off x="10291176" y="1624104"/>
                <a:ext cx="79920" cy="40680"/>
              </p14:xfrm>
            </p:contentPart>
          </mc:Choice>
          <mc:Fallback xmlns="">
            <p:pic>
              <p:nvPicPr>
                <p:cNvPr id="26647" name="Ink 26646">
                  <a:extLst>
                    <a:ext uri="{FF2B5EF4-FFF2-40B4-BE49-F238E27FC236}">
                      <a16:creationId xmlns:a16="http://schemas.microsoft.com/office/drawing/2014/main" id="{B80453FF-9D4C-A540-AB51-DEA0AC637A64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0282176" y="1615104"/>
                  <a:ext cx="9756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26648" name="Ink 26647">
                  <a:extLst>
                    <a:ext uri="{FF2B5EF4-FFF2-40B4-BE49-F238E27FC236}">
                      <a16:creationId xmlns:a16="http://schemas.microsoft.com/office/drawing/2014/main" id="{3152B07B-7357-6F48-99AB-1B4901605419}"/>
                    </a:ext>
                  </a:extLst>
                </p14:cNvPr>
                <p14:cNvContentPartPr/>
                <p14:nvPr/>
              </p14:nvContentPartPr>
              <p14:xfrm>
                <a:off x="10387296" y="1601784"/>
                <a:ext cx="148320" cy="82080"/>
              </p14:xfrm>
            </p:contentPart>
          </mc:Choice>
          <mc:Fallback xmlns="">
            <p:pic>
              <p:nvPicPr>
                <p:cNvPr id="26648" name="Ink 26647">
                  <a:extLst>
                    <a:ext uri="{FF2B5EF4-FFF2-40B4-BE49-F238E27FC236}">
                      <a16:creationId xmlns:a16="http://schemas.microsoft.com/office/drawing/2014/main" id="{3152B07B-7357-6F48-99AB-1B4901605419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0378656" y="1592784"/>
                  <a:ext cx="16596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26649" name="Ink 26648">
                  <a:extLst>
                    <a:ext uri="{FF2B5EF4-FFF2-40B4-BE49-F238E27FC236}">
                      <a16:creationId xmlns:a16="http://schemas.microsoft.com/office/drawing/2014/main" id="{D7BC11F3-65DA-9D45-BD95-1B66732C666E}"/>
                    </a:ext>
                  </a:extLst>
                </p14:cNvPr>
                <p14:cNvContentPartPr/>
                <p14:nvPr/>
              </p14:nvContentPartPr>
              <p14:xfrm>
                <a:off x="10485936" y="1572264"/>
                <a:ext cx="54000" cy="112320"/>
              </p14:xfrm>
            </p:contentPart>
          </mc:Choice>
          <mc:Fallback xmlns="">
            <p:pic>
              <p:nvPicPr>
                <p:cNvPr id="26649" name="Ink 26648">
                  <a:extLst>
                    <a:ext uri="{FF2B5EF4-FFF2-40B4-BE49-F238E27FC236}">
                      <a16:creationId xmlns:a16="http://schemas.microsoft.com/office/drawing/2014/main" id="{D7BC11F3-65DA-9D45-BD95-1B66732C666E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0477296" y="1563264"/>
                  <a:ext cx="7164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26650" name="Ink 26649">
                  <a:extLst>
                    <a:ext uri="{FF2B5EF4-FFF2-40B4-BE49-F238E27FC236}">
                      <a16:creationId xmlns:a16="http://schemas.microsoft.com/office/drawing/2014/main" id="{827571F4-6D5C-B44C-935C-4CB2E08381F4}"/>
                    </a:ext>
                  </a:extLst>
                </p14:cNvPr>
                <p14:cNvContentPartPr/>
                <p14:nvPr/>
              </p14:nvContentPartPr>
              <p14:xfrm>
                <a:off x="10600776" y="1538424"/>
                <a:ext cx="108720" cy="252720"/>
              </p14:xfrm>
            </p:contentPart>
          </mc:Choice>
          <mc:Fallback xmlns="">
            <p:pic>
              <p:nvPicPr>
                <p:cNvPr id="26650" name="Ink 26649">
                  <a:extLst>
                    <a:ext uri="{FF2B5EF4-FFF2-40B4-BE49-F238E27FC236}">
                      <a16:creationId xmlns:a16="http://schemas.microsoft.com/office/drawing/2014/main" id="{827571F4-6D5C-B44C-935C-4CB2E08381F4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0591776" y="1529424"/>
                  <a:ext cx="12636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26652" name="Ink 26651">
                  <a:extLst>
                    <a:ext uri="{FF2B5EF4-FFF2-40B4-BE49-F238E27FC236}">
                      <a16:creationId xmlns:a16="http://schemas.microsoft.com/office/drawing/2014/main" id="{7D9E0EB5-E9EC-574C-88CA-6644EB5D04CC}"/>
                    </a:ext>
                  </a:extLst>
                </p14:cNvPr>
                <p14:cNvContentPartPr/>
                <p14:nvPr/>
              </p14:nvContentPartPr>
              <p14:xfrm>
                <a:off x="10822896" y="1694304"/>
                <a:ext cx="360" cy="360"/>
              </p14:xfrm>
            </p:contentPart>
          </mc:Choice>
          <mc:Fallback xmlns="">
            <p:pic>
              <p:nvPicPr>
                <p:cNvPr id="26652" name="Ink 26651">
                  <a:extLst>
                    <a:ext uri="{FF2B5EF4-FFF2-40B4-BE49-F238E27FC236}">
                      <a16:creationId xmlns:a16="http://schemas.microsoft.com/office/drawing/2014/main" id="{7D9E0EB5-E9EC-574C-88CA-6644EB5D04C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813896" y="168530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26653" name="Ink 26652">
                  <a:extLst>
                    <a:ext uri="{FF2B5EF4-FFF2-40B4-BE49-F238E27FC236}">
                      <a16:creationId xmlns:a16="http://schemas.microsoft.com/office/drawing/2014/main" id="{AFDB5BEA-6A66-5343-A0EB-BC36F5FEA571}"/>
                    </a:ext>
                  </a:extLst>
                </p14:cNvPr>
                <p14:cNvContentPartPr/>
                <p14:nvPr/>
              </p14:nvContentPartPr>
              <p14:xfrm>
                <a:off x="10822896" y="1560024"/>
                <a:ext cx="297000" cy="134640"/>
              </p14:xfrm>
            </p:contentPart>
          </mc:Choice>
          <mc:Fallback xmlns="">
            <p:pic>
              <p:nvPicPr>
                <p:cNvPr id="26653" name="Ink 26652">
                  <a:extLst>
                    <a:ext uri="{FF2B5EF4-FFF2-40B4-BE49-F238E27FC236}">
                      <a16:creationId xmlns:a16="http://schemas.microsoft.com/office/drawing/2014/main" id="{AFDB5BEA-6A66-5343-A0EB-BC36F5FEA571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0813896" y="1551384"/>
                  <a:ext cx="31464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26654" name="Ink 26653">
                  <a:extLst>
                    <a:ext uri="{FF2B5EF4-FFF2-40B4-BE49-F238E27FC236}">
                      <a16:creationId xmlns:a16="http://schemas.microsoft.com/office/drawing/2014/main" id="{243953F1-B1DB-A842-B8BE-36E4612959EE}"/>
                    </a:ext>
                  </a:extLst>
                </p14:cNvPr>
                <p14:cNvContentPartPr/>
                <p14:nvPr/>
              </p14:nvContentPartPr>
              <p14:xfrm>
                <a:off x="10881576" y="1741824"/>
                <a:ext cx="156600" cy="150840"/>
              </p14:xfrm>
            </p:contentPart>
          </mc:Choice>
          <mc:Fallback xmlns="">
            <p:pic>
              <p:nvPicPr>
                <p:cNvPr id="26654" name="Ink 26653">
                  <a:extLst>
                    <a:ext uri="{FF2B5EF4-FFF2-40B4-BE49-F238E27FC236}">
                      <a16:creationId xmlns:a16="http://schemas.microsoft.com/office/drawing/2014/main" id="{243953F1-B1DB-A842-B8BE-36E4612959EE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872936" y="1732824"/>
                  <a:ext cx="17424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26655" name="Ink 26654">
                  <a:extLst>
                    <a:ext uri="{FF2B5EF4-FFF2-40B4-BE49-F238E27FC236}">
                      <a16:creationId xmlns:a16="http://schemas.microsoft.com/office/drawing/2014/main" id="{70952D6C-CAD6-234E-AE84-79D02304821C}"/>
                    </a:ext>
                  </a:extLst>
                </p14:cNvPr>
                <p14:cNvContentPartPr/>
                <p14:nvPr/>
              </p14:nvContentPartPr>
              <p14:xfrm>
                <a:off x="11218176" y="1522944"/>
                <a:ext cx="24480" cy="102240"/>
              </p14:xfrm>
            </p:contentPart>
          </mc:Choice>
          <mc:Fallback xmlns="">
            <p:pic>
              <p:nvPicPr>
                <p:cNvPr id="26655" name="Ink 26654">
                  <a:extLst>
                    <a:ext uri="{FF2B5EF4-FFF2-40B4-BE49-F238E27FC236}">
                      <a16:creationId xmlns:a16="http://schemas.microsoft.com/office/drawing/2014/main" id="{70952D6C-CAD6-234E-AE84-79D02304821C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1209176" y="1513944"/>
                  <a:ext cx="4212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26656" name="Ink 26655">
                  <a:extLst>
                    <a:ext uri="{FF2B5EF4-FFF2-40B4-BE49-F238E27FC236}">
                      <a16:creationId xmlns:a16="http://schemas.microsoft.com/office/drawing/2014/main" id="{497D7503-8D25-6447-B6C5-11227016BD4B}"/>
                    </a:ext>
                  </a:extLst>
                </p14:cNvPr>
                <p14:cNvContentPartPr/>
                <p14:nvPr/>
              </p14:nvContentPartPr>
              <p14:xfrm>
                <a:off x="11240496" y="1491984"/>
                <a:ext cx="144000" cy="190440"/>
              </p14:xfrm>
            </p:contentPart>
          </mc:Choice>
          <mc:Fallback xmlns="">
            <p:pic>
              <p:nvPicPr>
                <p:cNvPr id="26656" name="Ink 26655">
                  <a:extLst>
                    <a:ext uri="{FF2B5EF4-FFF2-40B4-BE49-F238E27FC236}">
                      <a16:creationId xmlns:a16="http://schemas.microsoft.com/office/drawing/2014/main" id="{497D7503-8D25-6447-B6C5-11227016BD4B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1231496" y="1483344"/>
                  <a:ext cx="16164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26657" name="Ink 26656">
                  <a:extLst>
                    <a:ext uri="{FF2B5EF4-FFF2-40B4-BE49-F238E27FC236}">
                      <a16:creationId xmlns:a16="http://schemas.microsoft.com/office/drawing/2014/main" id="{EE1B28D5-AE74-7D4A-8C5F-72D8FFB5FA74}"/>
                    </a:ext>
                  </a:extLst>
                </p14:cNvPr>
                <p14:cNvContentPartPr/>
                <p14:nvPr/>
              </p14:nvContentPartPr>
              <p14:xfrm>
                <a:off x="11191896" y="1794744"/>
                <a:ext cx="329760" cy="205560"/>
              </p14:xfrm>
            </p:contentPart>
          </mc:Choice>
          <mc:Fallback xmlns="">
            <p:pic>
              <p:nvPicPr>
                <p:cNvPr id="26657" name="Ink 26656">
                  <a:extLst>
                    <a:ext uri="{FF2B5EF4-FFF2-40B4-BE49-F238E27FC236}">
                      <a16:creationId xmlns:a16="http://schemas.microsoft.com/office/drawing/2014/main" id="{EE1B28D5-AE74-7D4A-8C5F-72D8FFB5FA74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183256" y="1785744"/>
                  <a:ext cx="34740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26658" name="Ink 26657">
                  <a:extLst>
                    <a:ext uri="{FF2B5EF4-FFF2-40B4-BE49-F238E27FC236}">
                      <a16:creationId xmlns:a16="http://schemas.microsoft.com/office/drawing/2014/main" id="{50D31522-9BAC-C54A-8FFD-A995511403EF}"/>
                    </a:ext>
                  </a:extLst>
                </p14:cNvPr>
                <p14:cNvContentPartPr/>
                <p14:nvPr/>
              </p14:nvContentPartPr>
              <p14:xfrm>
                <a:off x="11593296" y="1855584"/>
                <a:ext cx="96840" cy="38880"/>
              </p14:xfrm>
            </p:contentPart>
          </mc:Choice>
          <mc:Fallback xmlns="">
            <p:pic>
              <p:nvPicPr>
                <p:cNvPr id="26658" name="Ink 26657">
                  <a:extLst>
                    <a:ext uri="{FF2B5EF4-FFF2-40B4-BE49-F238E27FC236}">
                      <a16:creationId xmlns:a16="http://schemas.microsoft.com/office/drawing/2014/main" id="{50D31522-9BAC-C54A-8FFD-A995511403EF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584296" y="1846944"/>
                  <a:ext cx="11448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26659" name="Ink 26658">
                  <a:extLst>
                    <a:ext uri="{FF2B5EF4-FFF2-40B4-BE49-F238E27FC236}">
                      <a16:creationId xmlns:a16="http://schemas.microsoft.com/office/drawing/2014/main" id="{69F0EE56-CD43-084D-9A8B-1A1B8C7852CF}"/>
                    </a:ext>
                  </a:extLst>
                </p14:cNvPr>
                <p14:cNvContentPartPr/>
                <p14:nvPr/>
              </p14:nvContentPartPr>
              <p14:xfrm>
                <a:off x="11599416" y="1820664"/>
                <a:ext cx="60120" cy="166680"/>
              </p14:xfrm>
            </p:contentPart>
          </mc:Choice>
          <mc:Fallback xmlns="">
            <p:pic>
              <p:nvPicPr>
                <p:cNvPr id="26659" name="Ink 26658">
                  <a:extLst>
                    <a:ext uri="{FF2B5EF4-FFF2-40B4-BE49-F238E27FC236}">
                      <a16:creationId xmlns:a16="http://schemas.microsoft.com/office/drawing/2014/main" id="{69F0EE56-CD43-084D-9A8B-1A1B8C7852CF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590416" y="1812024"/>
                  <a:ext cx="777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26660" name="Ink 26659">
                  <a:extLst>
                    <a:ext uri="{FF2B5EF4-FFF2-40B4-BE49-F238E27FC236}">
                      <a16:creationId xmlns:a16="http://schemas.microsoft.com/office/drawing/2014/main" id="{4F6AA23B-422D-B549-93EB-C5BC36618C74}"/>
                    </a:ext>
                  </a:extLst>
                </p14:cNvPr>
                <p14:cNvContentPartPr/>
                <p14:nvPr/>
              </p14:nvContentPartPr>
              <p14:xfrm>
                <a:off x="11701296" y="1752624"/>
                <a:ext cx="33480" cy="217440"/>
              </p14:xfrm>
            </p:contentPart>
          </mc:Choice>
          <mc:Fallback xmlns="">
            <p:pic>
              <p:nvPicPr>
                <p:cNvPr id="26660" name="Ink 26659">
                  <a:extLst>
                    <a:ext uri="{FF2B5EF4-FFF2-40B4-BE49-F238E27FC236}">
                      <a16:creationId xmlns:a16="http://schemas.microsoft.com/office/drawing/2014/main" id="{4F6AA23B-422D-B549-93EB-C5BC36618C74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1692296" y="1743624"/>
                  <a:ext cx="5112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26661" name="Ink 26660">
                  <a:extLst>
                    <a:ext uri="{FF2B5EF4-FFF2-40B4-BE49-F238E27FC236}">
                      <a16:creationId xmlns:a16="http://schemas.microsoft.com/office/drawing/2014/main" id="{5D8476BB-2926-7544-A4D6-2ABBC392F796}"/>
                    </a:ext>
                  </a:extLst>
                </p14:cNvPr>
                <p14:cNvContentPartPr/>
                <p14:nvPr/>
              </p14:nvContentPartPr>
              <p14:xfrm>
                <a:off x="11749896" y="1937664"/>
                <a:ext cx="9360" cy="48960"/>
              </p14:xfrm>
            </p:contentPart>
          </mc:Choice>
          <mc:Fallback xmlns="">
            <p:pic>
              <p:nvPicPr>
                <p:cNvPr id="26661" name="Ink 26660">
                  <a:extLst>
                    <a:ext uri="{FF2B5EF4-FFF2-40B4-BE49-F238E27FC236}">
                      <a16:creationId xmlns:a16="http://schemas.microsoft.com/office/drawing/2014/main" id="{5D8476BB-2926-7544-A4D6-2ABBC392F796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1741256" y="1929024"/>
                  <a:ext cx="2700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26662" name="Ink 26661">
                  <a:extLst>
                    <a:ext uri="{FF2B5EF4-FFF2-40B4-BE49-F238E27FC236}">
                      <a16:creationId xmlns:a16="http://schemas.microsoft.com/office/drawing/2014/main" id="{F9E53675-C25B-E14B-893A-7BD44926B811}"/>
                    </a:ext>
                  </a:extLst>
                </p14:cNvPr>
                <p14:cNvContentPartPr/>
                <p14:nvPr/>
              </p14:nvContentPartPr>
              <p14:xfrm>
                <a:off x="11772216" y="1849824"/>
                <a:ext cx="8280" cy="28800"/>
              </p14:xfrm>
            </p:contentPart>
          </mc:Choice>
          <mc:Fallback xmlns="">
            <p:pic>
              <p:nvPicPr>
                <p:cNvPr id="26662" name="Ink 26661">
                  <a:extLst>
                    <a:ext uri="{FF2B5EF4-FFF2-40B4-BE49-F238E27FC236}">
                      <a16:creationId xmlns:a16="http://schemas.microsoft.com/office/drawing/2014/main" id="{F9E53675-C25B-E14B-893A-7BD44926B811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1763576" y="1841184"/>
                  <a:ext cx="2592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26663" name="Ink 26662">
                  <a:extLst>
                    <a:ext uri="{FF2B5EF4-FFF2-40B4-BE49-F238E27FC236}">
                      <a16:creationId xmlns:a16="http://schemas.microsoft.com/office/drawing/2014/main" id="{E386B70B-895E-0E44-9718-10DE94A7F02D}"/>
                    </a:ext>
                  </a:extLst>
                </p14:cNvPr>
                <p14:cNvContentPartPr/>
                <p14:nvPr/>
              </p14:nvContentPartPr>
              <p14:xfrm>
                <a:off x="11789856" y="1933344"/>
                <a:ext cx="79200" cy="11160"/>
              </p14:xfrm>
            </p:contentPart>
          </mc:Choice>
          <mc:Fallback xmlns="">
            <p:pic>
              <p:nvPicPr>
                <p:cNvPr id="26663" name="Ink 26662">
                  <a:extLst>
                    <a:ext uri="{FF2B5EF4-FFF2-40B4-BE49-F238E27FC236}">
                      <a16:creationId xmlns:a16="http://schemas.microsoft.com/office/drawing/2014/main" id="{E386B70B-895E-0E44-9718-10DE94A7F02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780856" y="1924704"/>
                  <a:ext cx="9684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26664" name="Ink 26663">
                  <a:extLst>
                    <a:ext uri="{FF2B5EF4-FFF2-40B4-BE49-F238E27FC236}">
                      <a16:creationId xmlns:a16="http://schemas.microsoft.com/office/drawing/2014/main" id="{8AB116F8-8543-7641-9695-768AFCC7574B}"/>
                    </a:ext>
                  </a:extLst>
                </p14:cNvPr>
                <p14:cNvContentPartPr/>
                <p14:nvPr/>
              </p14:nvContentPartPr>
              <p14:xfrm>
                <a:off x="11875536" y="1777824"/>
                <a:ext cx="140760" cy="181080"/>
              </p14:xfrm>
            </p:contentPart>
          </mc:Choice>
          <mc:Fallback xmlns="">
            <p:pic>
              <p:nvPicPr>
                <p:cNvPr id="26664" name="Ink 26663">
                  <a:extLst>
                    <a:ext uri="{FF2B5EF4-FFF2-40B4-BE49-F238E27FC236}">
                      <a16:creationId xmlns:a16="http://schemas.microsoft.com/office/drawing/2014/main" id="{8AB116F8-8543-7641-9695-768AFCC7574B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1866536" y="1768824"/>
                  <a:ext cx="15840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26665" name="Ink 26664">
                  <a:extLst>
                    <a:ext uri="{FF2B5EF4-FFF2-40B4-BE49-F238E27FC236}">
                      <a16:creationId xmlns:a16="http://schemas.microsoft.com/office/drawing/2014/main" id="{DD082EEE-E217-3446-9148-AC1995B75FFD}"/>
                    </a:ext>
                  </a:extLst>
                </p14:cNvPr>
                <p14:cNvContentPartPr/>
                <p14:nvPr/>
              </p14:nvContentPartPr>
              <p14:xfrm>
                <a:off x="11981736" y="1849824"/>
                <a:ext cx="75600" cy="124200"/>
              </p14:xfrm>
            </p:contentPart>
          </mc:Choice>
          <mc:Fallback xmlns="">
            <p:pic>
              <p:nvPicPr>
                <p:cNvPr id="26665" name="Ink 26664">
                  <a:extLst>
                    <a:ext uri="{FF2B5EF4-FFF2-40B4-BE49-F238E27FC236}">
                      <a16:creationId xmlns:a16="http://schemas.microsoft.com/office/drawing/2014/main" id="{DD082EEE-E217-3446-9148-AC1995B75FFD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1973096" y="1840824"/>
                  <a:ext cx="9324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26666" name="Ink 26665">
                  <a:extLst>
                    <a:ext uri="{FF2B5EF4-FFF2-40B4-BE49-F238E27FC236}">
                      <a16:creationId xmlns:a16="http://schemas.microsoft.com/office/drawing/2014/main" id="{C9D83122-F447-BD4D-96C2-7B5878655B59}"/>
                    </a:ext>
                  </a:extLst>
                </p14:cNvPr>
                <p14:cNvContentPartPr/>
                <p14:nvPr/>
              </p14:nvContentPartPr>
              <p14:xfrm>
                <a:off x="12065256" y="1773864"/>
                <a:ext cx="131400" cy="204120"/>
              </p14:xfrm>
            </p:contentPart>
          </mc:Choice>
          <mc:Fallback xmlns="">
            <p:pic>
              <p:nvPicPr>
                <p:cNvPr id="26666" name="Ink 26665">
                  <a:extLst>
                    <a:ext uri="{FF2B5EF4-FFF2-40B4-BE49-F238E27FC236}">
                      <a16:creationId xmlns:a16="http://schemas.microsoft.com/office/drawing/2014/main" id="{C9D83122-F447-BD4D-96C2-7B5878655B59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2056616" y="1764864"/>
                  <a:ext cx="149040" cy="22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86" name="Group 26685">
            <a:extLst>
              <a:ext uri="{FF2B5EF4-FFF2-40B4-BE49-F238E27FC236}">
                <a16:creationId xmlns:a16="http://schemas.microsoft.com/office/drawing/2014/main" id="{DE0DC78F-EFCA-E745-844A-716AFE5C9A54}"/>
              </a:ext>
            </a:extLst>
          </p:cNvPr>
          <p:cNvGrpSpPr/>
          <p:nvPr/>
        </p:nvGrpSpPr>
        <p:grpSpPr>
          <a:xfrm>
            <a:off x="7811856" y="4259304"/>
            <a:ext cx="347400" cy="118080"/>
            <a:chOff x="7811856" y="4259304"/>
            <a:chExt cx="347400" cy="11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26668" name="Ink 26667">
                  <a:extLst>
                    <a:ext uri="{FF2B5EF4-FFF2-40B4-BE49-F238E27FC236}">
                      <a16:creationId xmlns:a16="http://schemas.microsoft.com/office/drawing/2014/main" id="{E33FE901-E86A-134E-B579-0362D37B0D93}"/>
                    </a:ext>
                  </a:extLst>
                </p14:cNvPr>
                <p14:cNvContentPartPr/>
                <p14:nvPr/>
              </p14:nvContentPartPr>
              <p14:xfrm>
                <a:off x="7897176" y="4291704"/>
                <a:ext cx="262080" cy="16200"/>
              </p14:xfrm>
            </p:contentPart>
          </mc:Choice>
          <mc:Fallback xmlns="">
            <p:pic>
              <p:nvPicPr>
                <p:cNvPr id="26668" name="Ink 26667">
                  <a:extLst>
                    <a:ext uri="{FF2B5EF4-FFF2-40B4-BE49-F238E27FC236}">
                      <a16:creationId xmlns:a16="http://schemas.microsoft.com/office/drawing/2014/main" id="{E33FE901-E86A-134E-B579-0362D37B0D93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7888176" y="4282704"/>
                  <a:ext cx="2797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26669" name="Ink 26668">
                  <a:extLst>
                    <a:ext uri="{FF2B5EF4-FFF2-40B4-BE49-F238E27FC236}">
                      <a16:creationId xmlns:a16="http://schemas.microsoft.com/office/drawing/2014/main" id="{9B822105-50B4-6446-8B4F-03882C205082}"/>
                    </a:ext>
                  </a:extLst>
                </p14:cNvPr>
                <p14:cNvContentPartPr/>
                <p14:nvPr/>
              </p14:nvContentPartPr>
              <p14:xfrm>
                <a:off x="7811856" y="4259304"/>
                <a:ext cx="107640" cy="118080"/>
              </p14:xfrm>
            </p:contentPart>
          </mc:Choice>
          <mc:Fallback xmlns="">
            <p:pic>
              <p:nvPicPr>
                <p:cNvPr id="26669" name="Ink 26668">
                  <a:extLst>
                    <a:ext uri="{FF2B5EF4-FFF2-40B4-BE49-F238E27FC236}">
                      <a16:creationId xmlns:a16="http://schemas.microsoft.com/office/drawing/2014/main" id="{9B822105-50B4-6446-8B4F-03882C205082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7802856" y="4250664"/>
                  <a:ext cx="125280" cy="13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85" name="Group 26684">
            <a:extLst>
              <a:ext uri="{FF2B5EF4-FFF2-40B4-BE49-F238E27FC236}">
                <a16:creationId xmlns:a16="http://schemas.microsoft.com/office/drawing/2014/main" id="{29CA7BCE-E997-3E44-A988-A088A20EFEF5}"/>
              </a:ext>
            </a:extLst>
          </p:cNvPr>
          <p:cNvGrpSpPr/>
          <p:nvPr/>
        </p:nvGrpSpPr>
        <p:grpSpPr>
          <a:xfrm>
            <a:off x="7116696" y="3948624"/>
            <a:ext cx="842760" cy="221760"/>
            <a:chOff x="7116696" y="3948624"/>
            <a:chExt cx="842760" cy="221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26670" name="Ink 26669">
                  <a:extLst>
                    <a:ext uri="{FF2B5EF4-FFF2-40B4-BE49-F238E27FC236}">
                      <a16:creationId xmlns:a16="http://schemas.microsoft.com/office/drawing/2014/main" id="{96489654-ED7C-6344-B4F4-ACC4C7A50145}"/>
                    </a:ext>
                  </a:extLst>
                </p14:cNvPr>
                <p14:cNvContentPartPr/>
                <p14:nvPr/>
              </p14:nvContentPartPr>
              <p14:xfrm>
                <a:off x="7116696" y="3948624"/>
                <a:ext cx="116280" cy="196920"/>
              </p14:xfrm>
            </p:contentPart>
          </mc:Choice>
          <mc:Fallback xmlns="">
            <p:pic>
              <p:nvPicPr>
                <p:cNvPr id="26670" name="Ink 26669">
                  <a:extLst>
                    <a:ext uri="{FF2B5EF4-FFF2-40B4-BE49-F238E27FC236}">
                      <a16:creationId xmlns:a16="http://schemas.microsoft.com/office/drawing/2014/main" id="{96489654-ED7C-6344-B4F4-ACC4C7A50145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107696" y="3939984"/>
                  <a:ext cx="13392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26671" name="Ink 26670">
                  <a:extLst>
                    <a:ext uri="{FF2B5EF4-FFF2-40B4-BE49-F238E27FC236}">
                      <a16:creationId xmlns:a16="http://schemas.microsoft.com/office/drawing/2014/main" id="{71236B80-09C2-D84C-8C21-1B57B9B50D2D}"/>
                    </a:ext>
                  </a:extLst>
                </p14:cNvPr>
                <p14:cNvContentPartPr/>
                <p14:nvPr/>
              </p14:nvContentPartPr>
              <p14:xfrm>
                <a:off x="7246296" y="4119264"/>
                <a:ext cx="5040" cy="33120"/>
              </p14:xfrm>
            </p:contentPart>
          </mc:Choice>
          <mc:Fallback xmlns="">
            <p:pic>
              <p:nvPicPr>
                <p:cNvPr id="26671" name="Ink 26670">
                  <a:extLst>
                    <a:ext uri="{FF2B5EF4-FFF2-40B4-BE49-F238E27FC236}">
                      <a16:creationId xmlns:a16="http://schemas.microsoft.com/office/drawing/2014/main" id="{71236B80-09C2-D84C-8C21-1B57B9B50D2D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237296" y="4110264"/>
                  <a:ext cx="2268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26672" name="Ink 26671">
                  <a:extLst>
                    <a:ext uri="{FF2B5EF4-FFF2-40B4-BE49-F238E27FC236}">
                      <a16:creationId xmlns:a16="http://schemas.microsoft.com/office/drawing/2014/main" id="{8A5011B7-B79F-6B44-9F06-2D97E50198C3}"/>
                    </a:ext>
                  </a:extLst>
                </p14:cNvPr>
                <p14:cNvContentPartPr/>
                <p14:nvPr/>
              </p14:nvContentPartPr>
              <p14:xfrm>
                <a:off x="7250976" y="4006944"/>
                <a:ext cx="39600" cy="27720"/>
              </p14:xfrm>
            </p:contentPart>
          </mc:Choice>
          <mc:Fallback xmlns="">
            <p:pic>
              <p:nvPicPr>
                <p:cNvPr id="26672" name="Ink 26671">
                  <a:extLst>
                    <a:ext uri="{FF2B5EF4-FFF2-40B4-BE49-F238E27FC236}">
                      <a16:creationId xmlns:a16="http://schemas.microsoft.com/office/drawing/2014/main" id="{8A5011B7-B79F-6B44-9F06-2D97E50198C3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241976" y="3998304"/>
                  <a:ext cx="572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26673" name="Ink 26672">
                  <a:extLst>
                    <a:ext uri="{FF2B5EF4-FFF2-40B4-BE49-F238E27FC236}">
                      <a16:creationId xmlns:a16="http://schemas.microsoft.com/office/drawing/2014/main" id="{6478E967-0D9B-EB49-87D0-425D4FAFB2AC}"/>
                    </a:ext>
                  </a:extLst>
                </p14:cNvPr>
                <p14:cNvContentPartPr/>
                <p14:nvPr/>
              </p14:nvContentPartPr>
              <p14:xfrm>
                <a:off x="7299576" y="4030704"/>
                <a:ext cx="30240" cy="139680"/>
              </p14:xfrm>
            </p:contentPart>
          </mc:Choice>
          <mc:Fallback xmlns="">
            <p:pic>
              <p:nvPicPr>
                <p:cNvPr id="26673" name="Ink 26672">
                  <a:extLst>
                    <a:ext uri="{FF2B5EF4-FFF2-40B4-BE49-F238E27FC236}">
                      <a16:creationId xmlns:a16="http://schemas.microsoft.com/office/drawing/2014/main" id="{6478E967-0D9B-EB49-87D0-425D4FAFB2AC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290936" y="4022064"/>
                  <a:ext cx="4788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26674" name="Ink 26673">
                  <a:extLst>
                    <a:ext uri="{FF2B5EF4-FFF2-40B4-BE49-F238E27FC236}">
                      <a16:creationId xmlns:a16="http://schemas.microsoft.com/office/drawing/2014/main" id="{CEF9590F-9F6F-474A-AA69-3664DD5255DE}"/>
                    </a:ext>
                  </a:extLst>
                </p14:cNvPr>
                <p14:cNvContentPartPr/>
                <p14:nvPr/>
              </p14:nvContentPartPr>
              <p14:xfrm>
                <a:off x="7423776" y="4006584"/>
                <a:ext cx="49320" cy="128520"/>
              </p14:xfrm>
            </p:contentPart>
          </mc:Choice>
          <mc:Fallback xmlns="">
            <p:pic>
              <p:nvPicPr>
                <p:cNvPr id="26674" name="Ink 26673">
                  <a:extLst>
                    <a:ext uri="{FF2B5EF4-FFF2-40B4-BE49-F238E27FC236}">
                      <a16:creationId xmlns:a16="http://schemas.microsoft.com/office/drawing/2014/main" id="{CEF9590F-9F6F-474A-AA69-3664DD5255DE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7415136" y="3997944"/>
                  <a:ext cx="6696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26675" name="Ink 26674">
                  <a:extLst>
                    <a:ext uri="{FF2B5EF4-FFF2-40B4-BE49-F238E27FC236}">
                      <a16:creationId xmlns:a16="http://schemas.microsoft.com/office/drawing/2014/main" id="{6AC14EC6-A907-194E-9B0D-D43CC322ECA9}"/>
                    </a:ext>
                  </a:extLst>
                </p14:cNvPr>
                <p14:cNvContentPartPr/>
                <p14:nvPr/>
              </p14:nvContentPartPr>
              <p14:xfrm>
                <a:off x="7489656" y="4007664"/>
                <a:ext cx="108360" cy="119520"/>
              </p14:xfrm>
            </p:contentPart>
          </mc:Choice>
          <mc:Fallback xmlns="">
            <p:pic>
              <p:nvPicPr>
                <p:cNvPr id="26675" name="Ink 26674">
                  <a:extLst>
                    <a:ext uri="{FF2B5EF4-FFF2-40B4-BE49-F238E27FC236}">
                      <a16:creationId xmlns:a16="http://schemas.microsoft.com/office/drawing/2014/main" id="{6AC14EC6-A907-194E-9B0D-D43CC322ECA9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7480656" y="3998664"/>
                  <a:ext cx="12600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26676" name="Ink 26675">
                  <a:extLst>
                    <a:ext uri="{FF2B5EF4-FFF2-40B4-BE49-F238E27FC236}">
                      <a16:creationId xmlns:a16="http://schemas.microsoft.com/office/drawing/2014/main" id="{3C8B5CFA-151B-0C44-BB07-0F5608DAFB30}"/>
                    </a:ext>
                  </a:extLst>
                </p14:cNvPr>
                <p14:cNvContentPartPr/>
                <p14:nvPr/>
              </p14:nvContentPartPr>
              <p14:xfrm>
                <a:off x="7605936" y="4048344"/>
                <a:ext cx="51120" cy="76680"/>
              </p14:xfrm>
            </p:contentPart>
          </mc:Choice>
          <mc:Fallback xmlns="">
            <p:pic>
              <p:nvPicPr>
                <p:cNvPr id="26676" name="Ink 26675">
                  <a:extLst>
                    <a:ext uri="{FF2B5EF4-FFF2-40B4-BE49-F238E27FC236}">
                      <a16:creationId xmlns:a16="http://schemas.microsoft.com/office/drawing/2014/main" id="{3C8B5CFA-151B-0C44-BB07-0F5608DAFB30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7596936" y="4039704"/>
                  <a:ext cx="687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26677" name="Ink 26676">
                  <a:extLst>
                    <a:ext uri="{FF2B5EF4-FFF2-40B4-BE49-F238E27FC236}">
                      <a16:creationId xmlns:a16="http://schemas.microsoft.com/office/drawing/2014/main" id="{14D4C810-77C8-3E47-A34D-F0B2000B5378}"/>
                    </a:ext>
                  </a:extLst>
                </p14:cNvPr>
                <p14:cNvContentPartPr/>
                <p14:nvPr/>
              </p14:nvContentPartPr>
              <p14:xfrm>
                <a:off x="7689096" y="4035744"/>
                <a:ext cx="28440" cy="48240"/>
              </p14:xfrm>
            </p:contentPart>
          </mc:Choice>
          <mc:Fallback xmlns="">
            <p:pic>
              <p:nvPicPr>
                <p:cNvPr id="26677" name="Ink 26676">
                  <a:extLst>
                    <a:ext uri="{FF2B5EF4-FFF2-40B4-BE49-F238E27FC236}">
                      <a16:creationId xmlns:a16="http://schemas.microsoft.com/office/drawing/2014/main" id="{14D4C810-77C8-3E47-A34D-F0B2000B5378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7680096" y="4026744"/>
                  <a:ext cx="4608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26678" name="Ink 26677">
                  <a:extLst>
                    <a:ext uri="{FF2B5EF4-FFF2-40B4-BE49-F238E27FC236}">
                      <a16:creationId xmlns:a16="http://schemas.microsoft.com/office/drawing/2014/main" id="{6B9F971F-1074-2642-AACC-A47DFCA225AB}"/>
                    </a:ext>
                  </a:extLst>
                </p14:cNvPr>
                <p14:cNvContentPartPr/>
                <p14:nvPr/>
              </p14:nvContentPartPr>
              <p14:xfrm>
                <a:off x="7705296" y="4057344"/>
                <a:ext cx="41760" cy="92880"/>
              </p14:xfrm>
            </p:contentPart>
          </mc:Choice>
          <mc:Fallback xmlns="">
            <p:pic>
              <p:nvPicPr>
                <p:cNvPr id="26678" name="Ink 26677">
                  <a:extLst>
                    <a:ext uri="{FF2B5EF4-FFF2-40B4-BE49-F238E27FC236}">
                      <a16:creationId xmlns:a16="http://schemas.microsoft.com/office/drawing/2014/main" id="{6B9F971F-1074-2642-AACC-A47DFCA225AB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7696296" y="4048704"/>
                  <a:ext cx="5940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26679" name="Ink 26678">
                  <a:extLst>
                    <a:ext uri="{FF2B5EF4-FFF2-40B4-BE49-F238E27FC236}">
                      <a16:creationId xmlns:a16="http://schemas.microsoft.com/office/drawing/2014/main" id="{DFFCFD38-9DAD-564D-B168-25F51A792F31}"/>
                    </a:ext>
                  </a:extLst>
                </p14:cNvPr>
                <p14:cNvContentPartPr/>
                <p14:nvPr/>
              </p14:nvContentPartPr>
              <p14:xfrm>
                <a:off x="7770816" y="4085424"/>
                <a:ext cx="11520" cy="46080"/>
              </p14:xfrm>
            </p:contentPart>
          </mc:Choice>
          <mc:Fallback xmlns="">
            <p:pic>
              <p:nvPicPr>
                <p:cNvPr id="26679" name="Ink 26678">
                  <a:extLst>
                    <a:ext uri="{FF2B5EF4-FFF2-40B4-BE49-F238E27FC236}">
                      <a16:creationId xmlns:a16="http://schemas.microsoft.com/office/drawing/2014/main" id="{DFFCFD38-9DAD-564D-B168-25F51A792F31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7762176" y="4076784"/>
                  <a:ext cx="2916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26680" name="Ink 26679">
                  <a:extLst>
                    <a:ext uri="{FF2B5EF4-FFF2-40B4-BE49-F238E27FC236}">
                      <a16:creationId xmlns:a16="http://schemas.microsoft.com/office/drawing/2014/main" id="{011A9CC3-6144-534C-94AF-CC78594BE76B}"/>
                    </a:ext>
                  </a:extLst>
                </p14:cNvPr>
                <p14:cNvContentPartPr/>
                <p14:nvPr/>
              </p14:nvContentPartPr>
              <p14:xfrm>
                <a:off x="7774776" y="4026384"/>
                <a:ext cx="79560" cy="16560"/>
              </p14:xfrm>
            </p:contentPart>
          </mc:Choice>
          <mc:Fallback xmlns="">
            <p:pic>
              <p:nvPicPr>
                <p:cNvPr id="26680" name="Ink 26679">
                  <a:extLst>
                    <a:ext uri="{FF2B5EF4-FFF2-40B4-BE49-F238E27FC236}">
                      <a16:creationId xmlns:a16="http://schemas.microsoft.com/office/drawing/2014/main" id="{011A9CC3-6144-534C-94AF-CC78594BE76B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7765776" y="4017744"/>
                  <a:ext cx="972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26681" name="Ink 26680">
                  <a:extLst>
                    <a:ext uri="{FF2B5EF4-FFF2-40B4-BE49-F238E27FC236}">
                      <a16:creationId xmlns:a16="http://schemas.microsoft.com/office/drawing/2014/main" id="{ADE56E7A-5048-0641-8466-E7DF7E30D007}"/>
                    </a:ext>
                  </a:extLst>
                </p14:cNvPr>
                <p14:cNvContentPartPr/>
                <p14:nvPr/>
              </p14:nvContentPartPr>
              <p14:xfrm>
                <a:off x="7808976" y="3973464"/>
                <a:ext cx="10800" cy="2160"/>
              </p14:xfrm>
            </p:contentPart>
          </mc:Choice>
          <mc:Fallback xmlns="">
            <p:pic>
              <p:nvPicPr>
                <p:cNvPr id="26681" name="Ink 26680">
                  <a:extLst>
                    <a:ext uri="{FF2B5EF4-FFF2-40B4-BE49-F238E27FC236}">
                      <a16:creationId xmlns:a16="http://schemas.microsoft.com/office/drawing/2014/main" id="{ADE56E7A-5048-0641-8466-E7DF7E30D00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799976" y="3964824"/>
                  <a:ext cx="2844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26682" name="Ink 26681">
                  <a:extLst>
                    <a:ext uri="{FF2B5EF4-FFF2-40B4-BE49-F238E27FC236}">
                      <a16:creationId xmlns:a16="http://schemas.microsoft.com/office/drawing/2014/main" id="{639CA6F6-5C4D-F84F-A2C7-97A94E0E57F5}"/>
                    </a:ext>
                  </a:extLst>
                </p14:cNvPr>
                <p14:cNvContentPartPr/>
                <p14:nvPr/>
              </p14:nvContentPartPr>
              <p14:xfrm>
                <a:off x="7804656" y="4044024"/>
                <a:ext cx="65880" cy="114120"/>
              </p14:xfrm>
            </p:contentPart>
          </mc:Choice>
          <mc:Fallback xmlns="">
            <p:pic>
              <p:nvPicPr>
                <p:cNvPr id="26682" name="Ink 26681">
                  <a:extLst>
                    <a:ext uri="{FF2B5EF4-FFF2-40B4-BE49-F238E27FC236}">
                      <a16:creationId xmlns:a16="http://schemas.microsoft.com/office/drawing/2014/main" id="{639CA6F6-5C4D-F84F-A2C7-97A94E0E57F5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7796016" y="4035384"/>
                  <a:ext cx="8352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26683" name="Ink 26682">
                  <a:extLst>
                    <a:ext uri="{FF2B5EF4-FFF2-40B4-BE49-F238E27FC236}">
                      <a16:creationId xmlns:a16="http://schemas.microsoft.com/office/drawing/2014/main" id="{71333721-66C7-C54E-8CE3-26ECF4347147}"/>
                    </a:ext>
                  </a:extLst>
                </p14:cNvPr>
                <p14:cNvContentPartPr/>
                <p14:nvPr/>
              </p14:nvContentPartPr>
              <p14:xfrm>
                <a:off x="7830936" y="4093344"/>
                <a:ext cx="63360" cy="16560"/>
              </p14:xfrm>
            </p:contentPart>
          </mc:Choice>
          <mc:Fallback xmlns="">
            <p:pic>
              <p:nvPicPr>
                <p:cNvPr id="26683" name="Ink 26682">
                  <a:extLst>
                    <a:ext uri="{FF2B5EF4-FFF2-40B4-BE49-F238E27FC236}">
                      <a16:creationId xmlns:a16="http://schemas.microsoft.com/office/drawing/2014/main" id="{71333721-66C7-C54E-8CE3-26ECF4347147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7822296" y="4084344"/>
                  <a:ext cx="810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26684" name="Ink 26683">
                  <a:extLst>
                    <a:ext uri="{FF2B5EF4-FFF2-40B4-BE49-F238E27FC236}">
                      <a16:creationId xmlns:a16="http://schemas.microsoft.com/office/drawing/2014/main" id="{EED1EE21-070B-C64D-8DF0-839646920943}"/>
                    </a:ext>
                  </a:extLst>
                </p14:cNvPr>
                <p14:cNvContentPartPr/>
                <p14:nvPr/>
              </p14:nvContentPartPr>
              <p14:xfrm>
                <a:off x="7882416" y="4059864"/>
                <a:ext cx="77040" cy="96120"/>
              </p14:xfrm>
            </p:contentPart>
          </mc:Choice>
          <mc:Fallback xmlns="">
            <p:pic>
              <p:nvPicPr>
                <p:cNvPr id="26684" name="Ink 26683">
                  <a:extLst>
                    <a:ext uri="{FF2B5EF4-FFF2-40B4-BE49-F238E27FC236}">
                      <a16:creationId xmlns:a16="http://schemas.microsoft.com/office/drawing/2014/main" id="{EED1EE21-070B-C64D-8DF0-839646920943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7873776" y="4050864"/>
                  <a:ext cx="94680" cy="11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9">
            <p14:nvContentPartPr>
              <p14:cNvPr id="26687" name="Ink 26686">
                <a:extLst>
                  <a:ext uri="{FF2B5EF4-FFF2-40B4-BE49-F238E27FC236}">
                    <a16:creationId xmlns:a16="http://schemas.microsoft.com/office/drawing/2014/main" id="{477B86DA-D6EE-D94D-ADF3-88CCCDBD13FE}"/>
                  </a:ext>
                </a:extLst>
              </p14:cNvPr>
              <p14:cNvContentPartPr/>
              <p14:nvPr/>
            </p14:nvContentPartPr>
            <p14:xfrm>
              <a:off x="8598816" y="2483424"/>
              <a:ext cx="177480" cy="750240"/>
            </p14:xfrm>
          </p:contentPart>
        </mc:Choice>
        <mc:Fallback xmlns="">
          <p:pic>
            <p:nvPicPr>
              <p:cNvPr id="26687" name="Ink 26686">
                <a:extLst>
                  <a:ext uri="{FF2B5EF4-FFF2-40B4-BE49-F238E27FC236}">
                    <a16:creationId xmlns:a16="http://schemas.microsoft.com/office/drawing/2014/main" id="{477B86DA-D6EE-D94D-ADF3-88CCCDBD13FE}"/>
                  </a:ext>
                </a:extLst>
              </p:cNvPr>
              <p:cNvPicPr/>
              <p:nvPr/>
            </p:nvPicPr>
            <p:blipFill>
              <a:blip r:embed="rId240"/>
              <a:stretch>
                <a:fillRect/>
              </a:stretch>
            </p:blipFill>
            <p:spPr>
              <a:xfrm>
                <a:off x="8589816" y="2474424"/>
                <a:ext cx="195120" cy="76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1">
            <p14:nvContentPartPr>
              <p14:cNvPr id="32832" name="Ink 32831">
                <a:extLst>
                  <a:ext uri="{FF2B5EF4-FFF2-40B4-BE49-F238E27FC236}">
                    <a16:creationId xmlns:a16="http://schemas.microsoft.com/office/drawing/2014/main" id="{743175A6-7ABA-2D41-A3A1-ECB03AC0E9FE}"/>
                  </a:ext>
                </a:extLst>
              </p14:cNvPr>
              <p14:cNvContentPartPr/>
              <p14:nvPr/>
            </p14:nvContentPartPr>
            <p14:xfrm>
              <a:off x="8618616" y="3356424"/>
              <a:ext cx="254520" cy="824760"/>
            </p14:xfrm>
          </p:contentPart>
        </mc:Choice>
        <mc:Fallback xmlns="">
          <p:pic>
            <p:nvPicPr>
              <p:cNvPr id="32832" name="Ink 32831">
                <a:extLst>
                  <a:ext uri="{FF2B5EF4-FFF2-40B4-BE49-F238E27FC236}">
                    <a16:creationId xmlns:a16="http://schemas.microsoft.com/office/drawing/2014/main" id="{743175A6-7ABA-2D41-A3A1-ECB03AC0E9FE}"/>
                  </a:ext>
                </a:extLst>
              </p:cNvPr>
              <p:cNvPicPr/>
              <p:nvPr/>
            </p:nvPicPr>
            <p:blipFill>
              <a:blip r:embed="rId242"/>
              <a:stretch>
                <a:fillRect/>
              </a:stretch>
            </p:blipFill>
            <p:spPr>
              <a:xfrm>
                <a:off x="8609616" y="3347784"/>
                <a:ext cx="272160" cy="84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3">
            <p14:nvContentPartPr>
              <p14:cNvPr id="32833" name="Ink 32832">
                <a:extLst>
                  <a:ext uri="{FF2B5EF4-FFF2-40B4-BE49-F238E27FC236}">
                    <a16:creationId xmlns:a16="http://schemas.microsoft.com/office/drawing/2014/main" id="{A3DE0360-ED62-F443-94A0-15256B101137}"/>
                  </a:ext>
                </a:extLst>
              </p14:cNvPr>
              <p14:cNvContentPartPr/>
              <p14:nvPr/>
            </p14:nvContentPartPr>
            <p14:xfrm>
              <a:off x="8663616" y="4323744"/>
              <a:ext cx="191880" cy="880920"/>
            </p14:xfrm>
          </p:contentPart>
        </mc:Choice>
        <mc:Fallback xmlns="">
          <p:pic>
            <p:nvPicPr>
              <p:cNvPr id="32833" name="Ink 32832">
                <a:extLst>
                  <a:ext uri="{FF2B5EF4-FFF2-40B4-BE49-F238E27FC236}">
                    <a16:creationId xmlns:a16="http://schemas.microsoft.com/office/drawing/2014/main" id="{A3DE0360-ED62-F443-94A0-15256B101137}"/>
                  </a:ext>
                </a:extLst>
              </p:cNvPr>
              <p:cNvPicPr/>
              <p:nvPr/>
            </p:nvPicPr>
            <p:blipFill>
              <a:blip r:embed="rId244"/>
              <a:stretch>
                <a:fillRect/>
              </a:stretch>
            </p:blipFill>
            <p:spPr>
              <a:xfrm>
                <a:off x="8654616" y="4315104"/>
                <a:ext cx="209520" cy="898560"/>
              </a:xfrm>
              <a:prstGeom prst="rect">
                <a:avLst/>
              </a:prstGeom>
            </p:spPr>
          </p:pic>
        </mc:Fallback>
      </mc:AlternateContent>
      <p:grpSp>
        <p:nvGrpSpPr>
          <p:cNvPr id="32836" name="Group 32835">
            <a:extLst>
              <a:ext uri="{FF2B5EF4-FFF2-40B4-BE49-F238E27FC236}">
                <a16:creationId xmlns:a16="http://schemas.microsoft.com/office/drawing/2014/main" id="{B659FA48-BF6B-2A4D-8362-A8CA698371DC}"/>
              </a:ext>
            </a:extLst>
          </p:cNvPr>
          <p:cNvGrpSpPr/>
          <p:nvPr/>
        </p:nvGrpSpPr>
        <p:grpSpPr>
          <a:xfrm>
            <a:off x="8621856" y="5323464"/>
            <a:ext cx="198000" cy="825120"/>
            <a:chOff x="8621856" y="5323464"/>
            <a:chExt cx="198000" cy="825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32834" name="Ink 32833">
                  <a:extLst>
                    <a:ext uri="{FF2B5EF4-FFF2-40B4-BE49-F238E27FC236}">
                      <a16:creationId xmlns:a16="http://schemas.microsoft.com/office/drawing/2014/main" id="{6E547C55-0D5E-C44E-912A-6C137A0B4461}"/>
                    </a:ext>
                  </a:extLst>
                </p14:cNvPr>
                <p14:cNvContentPartPr/>
                <p14:nvPr/>
              </p14:nvContentPartPr>
              <p14:xfrm>
                <a:off x="8621856" y="5323464"/>
                <a:ext cx="168840" cy="696240"/>
              </p14:xfrm>
            </p:contentPart>
          </mc:Choice>
          <mc:Fallback xmlns="">
            <p:pic>
              <p:nvPicPr>
                <p:cNvPr id="32834" name="Ink 32833">
                  <a:extLst>
                    <a:ext uri="{FF2B5EF4-FFF2-40B4-BE49-F238E27FC236}">
                      <a16:creationId xmlns:a16="http://schemas.microsoft.com/office/drawing/2014/main" id="{6E547C55-0D5E-C44E-912A-6C137A0B4461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8612856" y="5314464"/>
                  <a:ext cx="186480" cy="71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32835" name="Ink 32834">
                  <a:extLst>
                    <a:ext uri="{FF2B5EF4-FFF2-40B4-BE49-F238E27FC236}">
                      <a16:creationId xmlns:a16="http://schemas.microsoft.com/office/drawing/2014/main" id="{6C4099F1-D218-3E45-AEDB-D6E8CF9EFFBC}"/>
                    </a:ext>
                  </a:extLst>
                </p14:cNvPr>
                <p14:cNvContentPartPr/>
                <p14:nvPr/>
              </p14:nvContentPartPr>
              <p14:xfrm>
                <a:off x="8680896" y="6013584"/>
                <a:ext cx="138960" cy="135000"/>
              </p14:xfrm>
            </p:contentPart>
          </mc:Choice>
          <mc:Fallback xmlns="">
            <p:pic>
              <p:nvPicPr>
                <p:cNvPr id="32835" name="Ink 32834">
                  <a:extLst>
                    <a:ext uri="{FF2B5EF4-FFF2-40B4-BE49-F238E27FC236}">
                      <a16:creationId xmlns:a16="http://schemas.microsoft.com/office/drawing/2014/main" id="{6C4099F1-D218-3E45-AEDB-D6E8CF9EFFBC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8671896" y="6004584"/>
                  <a:ext cx="156600" cy="1526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800" dirty="0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800" dirty="0"/>
              <a:t>Nodes with </a:t>
            </a:r>
            <a:r>
              <a:rPr lang="en-US" sz="2800" dirty="0">
                <a:solidFill>
                  <a:srgbClr val="FF0000"/>
                </a:solidFill>
              </a:rPr>
              <a:t>purer</a:t>
            </a:r>
            <a:r>
              <a:rPr lang="en-US" sz="2800" dirty="0"/>
              <a:t> class distribution are preferred</a:t>
            </a:r>
          </a:p>
          <a:p>
            <a:pPr lvl="4">
              <a:defRPr/>
            </a:pPr>
            <a:endParaRPr lang="en-US" sz="28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800" dirty="0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 sz="2800" dirty="0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31086363"/>
              </p:ext>
            </p:extLst>
          </p:nvPr>
        </p:nvGraphicFramePr>
        <p:xfrm>
          <a:off x="6711463" y="4233886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7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33795" name="Object 6">
                        <a:extLst>
                          <a:ext uri="{FF2B5EF4-FFF2-40B4-BE49-F238E27FC236}">
                            <a16:creationId xmlns:a16="http://schemas.microsoft.com/office/drawing/2014/main" id="{2F6BA1FB-28FD-4212-B8EF-1FFA025DB6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463" y="4233886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393322182"/>
              </p:ext>
            </p:extLst>
          </p:nvPr>
        </p:nvGraphicFramePr>
        <p:xfrm>
          <a:off x="9374180" y="4233886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8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33796" name="Object 10">
                        <a:extLst>
                          <a:ext uri="{FF2B5EF4-FFF2-40B4-BE49-F238E27FC236}">
                            <a16:creationId xmlns:a16="http://schemas.microsoft.com/office/drawing/2014/main" id="{E8E82353-70BD-4F4B-A45B-F2A83E759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4180" y="4233886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3262" y="5224486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0779" y="5224486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ow degree of impurity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5174B262-3F62-A943-9211-5B6384F12E85}"/>
                  </a:ext>
                </a:extLst>
              </p14:cNvPr>
              <p14:cNvContentPartPr/>
              <p14:nvPr/>
            </p14:nvContentPartPr>
            <p14:xfrm>
              <a:off x="2841336" y="3739824"/>
              <a:ext cx="3627720" cy="442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5174B262-3F62-A943-9211-5B6384F12E8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832336" y="3730824"/>
                <a:ext cx="3645360" cy="6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B61C04E9-AF9B-7B4D-8007-B7271278AD54}"/>
                  </a:ext>
                </a:extLst>
              </p14:cNvPr>
              <p14:cNvContentPartPr/>
              <p14:nvPr/>
            </p14:nvContentPartPr>
            <p14:xfrm>
              <a:off x="3130776" y="3242664"/>
              <a:ext cx="789480" cy="47412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B61C04E9-AF9B-7B4D-8007-B7271278AD5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122136" y="3233664"/>
                <a:ext cx="807120" cy="49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2B46F621-AC70-B749-BEB0-80273636E46A}"/>
                  </a:ext>
                </a:extLst>
              </p14:cNvPr>
              <p14:cNvContentPartPr/>
              <p14:nvPr/>
            </p14:nvContentPartPr>
            <p14:xfrm>
              <a:off x="3749616" y="2749104"/>
              <a:ext cx="1576440" cy="6357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2B46F621-AC70-B749-BEB0-80273636E46A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740976" y="2740104"/>
                <a:ext cx="1594080" cy="65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9B28717D-F665-EE44-8D53-1B52102C74C2}"/>
                  </a:ext>
                </a:extLst>
              </p14:cNvPr>
              <p14:cNvContentPartPr/>
              <p14:nvPr/>
            </p14:nvContentPartPr>
            <p14:xfrm>
              <a:off x="5151456" y="2708784"/>
              <a:ext cx="166680" cy="1447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9B28717D-F665-EE44-8D53-1B52102C74C2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142816" y="2699784"/>
                <a:ext cx="184320" cy="162360"/>
              </a:xfrm>
              <a:prstGeom prst="rect">
                <a:avLst/>
              </a:prstGeom>
            </p:spPr>
          </p:pic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CE9EE389-A325-FD4A-B379-1E6D9EF1E304}"/>
              </a:ext>
            </a:extLst>
          </p:cNvPr>
          <p:cNvSpPr txBox="1"/>
          <p:nvPr/>
        </p:nvSpPr>
        <p:spPr>
          <a:xfrm>
            <a:off x="5724144" y="2523744"/>
            <a:ext cx="3512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ow to define what is purer or not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47466BBA-1846-5D47-ADCC-CB19B44F28AE}"/>
                  </a:ext>
                </a:extLst>
              </p14:cNvPr>
              <p14:cNvContentPartPr/>
              <p14:nvPr/>
            </p14:nvContentPartPr>
            <p14:xfrm>
              <a:off x="3980088" y="4394520"/>
              <a:ext cx="276840" cy="29196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47466BBA-1846-5D47-ADCC-CB19B44F28A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71448" y="4385880"/>
                <a:ext cx="294480" cy="309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5"/>
            <a:ext cx="11029615" cy="3678303"/>
          </a:xfrm>
        </p:spPr>
        <p:txBody>
          <a:bodyPr>
            <a:no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M) after splitting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Compute impurity measure of each child node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hoose the attribute test condition that produces the highest gain</a:t>
            </a: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sz="2500" b="1" dirty="0">
                <a:cs typeface="+mn-cs"/>
              </a:rPr>
              <a:t>		Gain = P - M</a:t>
            </a:r>
            <a:br>
              <a:rPr lang="en-US" sz="2500" b="1" dirty="0">
                <a:cs typeface="+mn-cs"/>
              </a:rPr>
            </a:b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or equivalently, lowest impurity measure after splitting (M)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203E5B8B-D44F-6040-B2A9-93298C5D24EC}"/>
                  </a:ext>
                </a:extLst>
              </p14:cNvPr>
              <p14:cNvContentPartPr/>
              <p14:nvPr/>
            </p14:nvContentPartPr>
            <p14:xfrm>
              <a:off x="1590768" y="5522040"/>
              <a:ext cx="706320" cy="1512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203E5B8B-D44F-6040-B2A9-93298C5D24E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81768" y="5513040"/>
                <a:ext cx="723960" cy="3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AF9D5003-F694-D54E-B72B-CD940A361D1B}"/>
                  </a:ext>
                </a:extLst>
              </p14:cNvPr>
              <p14:cNvContentPartPr/>
              <p14:nvPr/>
            </p14:nvContentPartPr>
            <p14:xfrm>
              <a:off x="2621808" y="5084640"/>
              <a:ext cx="343440" cy="62892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AF9D5003-F694-D54E-B72B-CD940A361D1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613168" y="5075640"/>
                <a:ext cx="361080" cy="646560"/>
              </a:xfrm>
              <a:prstGeom prst="rect">
                <a:avLst/>
              </a:prstGeom>
            </p:spPr>
          </p:pic>
        </mc:Fallback>
      </mc:AlternateContent>
      <p:grpSp>
        <p:nvGrpSpPr>
          <p:cNvPr id="58" name="Group 57">
            <a:extLst>
              <a:ext uri="{FF2B5EF4-FFF2-40B4-BE49-F238E27FC236}">
                <a16:creationId xmlns:a16="http://schemas.microsoft.com/office/drawing/2014/main" id="{A399CF5E-53FF-0E49-8E5F-E2075D2FF8B2}"/>
              </a:ext>
            </a:extLst>
          </p:cNvPr>
          <p:cNvGrpSpPr/>
          <p:nvPr/>
        </p:nvGrpSpPr>
        <p:grpSpPr>
          <a:xfrm>
            <a:off x="4129848" y="5104440"/>
            <a:ext cx="1343160" cy="380880"/>
            <a:chOff x="4129848" y="5104440"/>
            <a:chExt cx="1343160" cy="38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6A9CE858-CD0A-9745-8ED9-48CBA613FD66}"/>
                    </a:ext>
                  </a:extLst>
                </p14:cNvPr>
                <p14:cNvContentPartPr/>
                <p14:nvPr/>
              </p14:nvContentPartPr>
              <p14:xfrm>
                <a:off x="4129848" y="5104440"/>
                <a:ext cx="253080" cy="288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6A9CE858-CD0A-9745-8ED9-48CBA613FD66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120848" y="5095800"/>
                  <a:ext cx="270720" cy="30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D4BACC5-EE2A-BF4D-84A4-D6460FED1200}"/>
                    </a:ext>
                  </a:extLst>
                </p14:cNvPr>
                <p14:cNvContentPartPr/>
                <p14:nvPr/>
              </p14:nvContentPartPr>
              <p14:xfrm>
                <a:off x="4232808" y="5280480"/>
                <a:ext cx="169200" cy="1594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D4BACC5-EE2A-BF4D-84A4-D6460FED120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223808" y="5271480"/>
                  <a:ext cx="1868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63B1B80A-379D-1D4A-AB50-84EEC47E8B74}"/>
                    </a:ext>
                  </a:extLst>
                </p14:cNvPr>
                <p14:cNvContentPartPr/>
                <p14:nvPr/>
              </p14:nvContentPartPr>
              <p14:xfrm>
                <a:off x="4486968" y="5249520"/>
                <a:ext cx="124920" cy="151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63B1B80A-379D-1D4A-AB50-84EEC47E8B7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477968" y="5240880"/>
                  <a:ext cx="14256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4012A72-6D21-4149-9000-0A2CC977D4EF}"/>
                    </a:ext>
                  </a:extLst>
                </p14:cNvPr>
                <p14:cNvContentPartPr/>
                <p14:nvPr/>
              </p14:nvContentPartPr>
              <p14:xfrm>
                <a:off x="4510728" y="5353920"/>
                <a:ext cx="133200" cy="133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4012A72-6D21-4149-9000-0A2CC977D4E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502088" y="5345280"/>
                  <a:ext cx="1508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39C523EF-5377-0D40-A0D4-FC6E1A2B62E4}"/>
                    </a:ext>
                  </a:extLst>
                </p14:cNvPr>
                <p14:cNvContentPartPr/>
                <p14:nvPr/>
              </p14:nvContentPartPr>
              <p14:xfrm>
                <a:off x="4726368" y="5260320"/>
                <a:ext cx="158400" cy="270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39C523EF-5377-0D40-A0D4-FC6E1A2B62E4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717728" y="5251680"/>
                  <a:ext cx="17604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22655E6A-9BC6-CF40-B5D6-5529959EE435}"/>
                    </a:ext>
                  </a:extLst>
                </p14:cNvPr>
                <p14:cNvContentPartPr/>
                <p14:nvPr/>
              </p14:nvContentPartPr>
              <p14:xfrm>
                <a:off x="4993488" y="5112000"/>
                <a:ext cx="479520" cy="3733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22655E6A-9BC6-CF40-B5D6-5529959EE435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984488" y="5103360"/>
                  <a:ext cx="497160" cy="39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713" name="Group 29712">
            <a:extLst>
              <a:ext uri="{FF2B5EF4-FFF2-40B4-BE49-F238E27FC236}">
                <a16:creationId xmlns:a16="http://schemas.microsoft.com/office/drawing/2014/main" id="{1DE5F873-5EA6-8A4D-8571-46D7998E2276}"/>
              </a:ext>
            </a:extLst>
          </p:cNvPr>
          <p:cNvGrpSpPr/>
          <p:nvPr/>
        </p:nvGrpSpPr>
        <p:grpSpPr>
          <a:xfrm>
            <a:off x="3836808" y="4660560"/>
            <a:ext cx="1275840" cy="414360"/>
            <a:chOff x="3836808" y="4660560"/>
            <a:chExt cx="1275840" cy="41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E8A3650A-E722-C04A-87D4-DAA6D9478C96}"/>
                    </a:ext>
                  </a:extLst>
                </p14:cNvPr>
                <p14:cNvContentPartPr/>
                <p14:nvPr/>
              </p14:nvContentPartPr>
              <p14:xfrm>
                <a:off x="3836808" y="4667400"/>
                <a:ext cx="95040" cy="2703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E8A3650A-E722-C04A-87D4-DAA6D9478C9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828168" y="4658400"/>
                  <a:ext cx="11268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ED328562-74D3-9048-A5FC-2B2794F67471}"/>
                    </a:ext>
                  </a:extLst>
                </p14:cNvPr>
                <p14:cNvContentPartPr/>
                <p14:nvPr/>
              </p14:nvContentPartPr>
              <p14:xfrm>
                <a:off x="3952368" y="4881600"/>
                <a:ext cx="7560" cy="205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ED328562-74D3-9048-A5FC-2B2794F6747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943728" y="4872600"/>
                  <a:ext cx="252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A197E646-0020-3643-B4D9-DE1E9A8B9223}"/>
                    </a:ext>
                  </a:extLst>
                </p14:cNvPr>
                <p14:cNvContentPartPr/>
                <p14:nvPr/>
              </p14:nvContentPartPr>
              <p14:xfrm>
                <a:off x="3946248" y="4768200"/>
                <a:ext cx="26640" cy="205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A197E646-0020-3643-B4D9-DE1E9A8B922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937608" y="4759200"/>
                  <a:ext cx="442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D09220BA-F693-5442-BAB1-BB488A2EC235}"/>
                    </a:ext>
                  </a:extLst>
                </p14:cNvPr>
                <p14:cNvContentPartPr/>
                <p14:nvPr/>
              </p14:nvContentPartPr>
              <p14:xfrm>
                <a:off x="4003848" y="4804560"/>
                <a:ext cx="74880" cy="2703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D09220BA-F693-5442-BAB1-BB488A2EC235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994848" y="4795560"/>
                  <a:ext cx="9252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3C35426-CAC3-C940-8C24-F7B639C4C0E1}"/>
                    </a:ext>
                  </a:extLst>
                </p14:cNvPr>
                <p14:cNvContentPartPr/>
                <p14:nvPr/>
              </p14:nvContentPartPr>
              <p14:xfrm>
                <a:off x="4114008" y="4819320"/>
                <a:ext cx="666720" cy="1411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3C35426-CAC3-C940-8C24-F7B639C4C0E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105008" y="4810680"/>
                  <a:ext cx="68436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9696" name="Ink 29695">
                  <a:extLst>
                    <a:ext uri="{FF2B5EF4-FFF2-40B4-BE49-F238E27FC236}">
                      <a16:creationId xmlns:a16="http://schemas.microsoft.com/office/drawing/2014/main" id="{4A61FA8D-3192-F44F-9690-77EEFE257F30}"/>
                    </a:ext>
                  </a:extLst>
                </p14:cNvPr>
                <p14:cNvContentPartPr/>
                <p14:nvPr/>
              </p14:nvContentPartPr>
              <p14:xfrm>
                <a:off x="4708008" y="4904280"/>
                <a:ext cx="93600" cy="43560"/>
              </p14:xfrm>
            </p:contentPart>
          </mc:Choice>
          <mc:Fallback xmlns="">
            <p:pic>
              <p:nvPicPr>
                <p:cNvPr id="29696" name="Ink 29695">
                  <a:extLst>
                    <a:ext uri="{FF2B5EF4-FFF2-40B4-BE49-F238E27FC236}">
                      <a16:creationId xmlns:a16="http://schemas.microsoft.com/office/drawing/2014/main" id="{4A61FA8D-3192-F44F-9690-77EEFE257F30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699368" y="4895640"/>
                  <a:ext cx="1112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9701" name="Ink 29700">
                  <a:extLst>
                    <a:ext uri="{FF2B5EF4-FFF2-40B4-BE49-F238E27FC236}">
                      <a16:creationId xmlns:a16="http://schemas.microsoft.com/office/drawing/2014/main" id="{5BD45927-0706-DA4F-B7EC-94D4F656EE3B}"/>
                    </a:ext>
                  </a:extLst>
                </p14:cNvPr>
                <p14:cNvContentPartPr/>
                <p14:nvPr/>
              </p14:nvContentPartPr>
              <p14:xfrm>
                <a:off x="4869288" y="4660560"/>
                <a:ext cx="243360" cy="151920"/>
              </p14:xfrm>
            </p:contentPart>
          </mc:Choice>
          <mc:Fallback xmlns="">
            <p:pic>
              <p:nvPicPr>
                <p:cNvPr id="29701" name="Ink 29700">
                  <a:extLst>
                    <a:ext uri="{FF2B5EF4-FFF2-40B4-BE49-F238E27FC236}">
                      <a16:creationId xmlns:a16="http://schemas.microsoft.com/office/drawing/2014/main" id="{5BD45927-0706-DA4F-B7EC-94D4F656EE3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860648" y="4651920"/>
                  <a:ext cx="26100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9702" name="Ink 29701">
                  <a:extLst>
                    <a:ext uri="{FF2B5EF4-FFF2-40B4-BE49-F238E27FC236}">
                      <a16:creationId xmlns:a16="http://schemas.microsoft.com/office/drawing/2014/main" id="{CF9EFAAA-0482-8C4E-8527-275D847F671B}"/>
                    </a:ext>
                  </a:extLst>
                </p14:cNvPr>
                <p14:cNvContentPartPr/>
                <p14:nvPr/>
              </p14:nvContentPartPr>
              <p14:xfrm>
                <a:off x="5039928" y="4745880"/>
                <a:ext cx="62280" cy="127800"/>
              </p14:xfrm>
            </p:contentPart>
          </mc:Choice>
          <mc:Fallback xmlns="">
            <p:pic>
              <p:nvPicPr>
                <p:cNvPr id="29702" name="Ink 29701">
                  <a:extLst>
                    <a:ext uri="{FF2B5EF4-FFF2-40B4-BE49-F238E27FC236}">
                      <a16:creationId xmlns:a16="http://schemas.microsoft.com/office/drawing/2014/main" id="{CF9EFAAA-0482-8C4E-8527-275D847F671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030928" y="4736880"/>
                  <a:ext cx="79920" cy="145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712" name="Group 29711">
            <a:extLst>
              <a:ext uri="{FF2B5EF4-FFF2-40B4-BE49-F238E27FC236}">
                <a16:creationId xmlns:a16="http://schemas.microsoft.com/office/drawing/2014/main" id="{C5034125-4EFC-A344-BA04-4C256D461226}"/>
              </a:ext>
            </a:extLst>
          </p:cNvPr>
          <p:cNvGrpSpPr/>
          <p:nvPr/>
        </p:nvGrpSpPr>
        <p:grpSpPr>
          <a:xfrm>
            <a:off x="5519088" y="4719960"/>
            <a:ext cx="331560" cy="141840"/>
            <a:chOff x="5519088" y="4719960"/>
            <a:chExt cx="331560" cy="141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9703" name="Ink 29702">
                  <a:extLst>
                    <a:ext uri="{FF2B5EF4-FFF2-40B4-BE49-F238E27FC236}">
                      <a16:creationId xmlns:a16="http://schemas.microsoft.com/office/drawing/2014/main" id="{0B0666B4-5F27-B346-B5AB-CBFE6FE2D361}"/>
                    </a:ext>
                  </a:extLst>
                </p14:cNvPr>
                <p14:cNvContentPartPr/>
                <p14:nvPr/>
              </p14:nvContentPartPr>
              <p14:xfrm>
                <a:off x="5519088" y="4731120"/>
                <a:ext cx="92880" cy="115920"/>
              </p14:xfrm>
            </p:contentPart>
          </mc:Choice>
          <mc:Fallback xmlns="">
            <p:pic>
              <p:nvPicPr>
                <p:cNvPr id="29703" name="Ink 29702">
                  <a:extLst>
                    <a:ext uri="{FF2B5EF4-FFF2-40B4-BE49-F238E27FC236}">
                      <a16:creationId xmlns:a16="http://schemas.microsoft.com/office/drawing/2014/main" id="{0B0666B4-5F27-B346-B5AB-CBFE6FE2D36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510448" y="4722480"/>
                  <a:ext cx="11052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9704" name="Ink 29703">
                  <a:extLst>
                    <a:ext uri="{FF2B5EF4-FFF2-40B4-BE49-F238E27FC236}">
                      <a16:creationId xmlns:a16="http://schemas.microsoft.com/office/drawing/2014/main" id="{10A86C8E-B739-1C43-B480-2AA973C74769}"/>
                    </a:ext>
                  </a:extLst>
                </p14:cNvPr>
                <p14:cNvContentPartPr/>
                <p14:nvPr/>
              </p14:nvContentPartPr>
              <p14:xfrm>
                <a:off x="5640048" y="4794840"/>
                <a:ext cx="16200" cy="56520"/>
              </p14:xfrm>
            </p:contentPart>
          </mc:Choice>
          <mc:Fallback xmlns="">
            <p:pic>
              <p:nvPicPr>
                <p:cNvPr id="29704" name="Ink 29703">
                  <a:extLst>
                    <a:ext uri="{FF2B5EF4-FFF2-40B4-BE49-F238E27FC236}">
                      <a16:creationId xmlns:a16="http://schemas.microsoft.com/office/drawing/2014/main" id="{10A86C8E-B739-1C43-B480-2AA973C74769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631408" y="4785840"/>
                  <a:ext cx="3384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9705" name="Ink 29704">
                  <a:extLst>
                    <a:ext uri="{FF2B5EF4-FFF2-40B4-BE49-F238E27FC236}">
                      <a16:creationId xmlns:a16="http://schemas.microsoft.com/office/drawing/2014/main" id="{8A0CABC1-AABD-2548-B8B9-2FD5E1B4B352}"/>
                    </a:ext>
                  </a:extLst>
                </p14:cNvPr>
                <p14:cNvContentPartPr/>
                <p14:nvPr/>
              </p14:nvContentPartPr>
              <p14:xfrm>
                <a:off x="5664168" y="4719960"/>
                <a:ext cx="19080" cy="17640"/>
              </p14:xfrm>
            </p:contentPart>
          </mc:Choice>
          <mc:Fallback xmlns="">
            <p:pic>
              <p:nvPicPr>
                <p:cNvPr id="29705" name="Ink 29704">
                  <a:extLst>
                    <a:ext uri="{FF2B5EF4-FFF2-40B4-BE49-F238E27FC236}">
                      <a16:creationId xmlns:a16="http://schemas.microsoft.com/office/drawing/2014/main" id="{8A0CABC1-AABD-2548-B8B9-2FD5E1B4B35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655528" y="4711320"/>
                  <a:ext cx="3672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9706" name="Ink 29705">
                  <a:extLst>
                    <a:ext uri="{FF2B5EF4-FFF2-40B4-BE49-F238E27FC236}">
                      <a16:creationId xmlns:a16="http://schemas.microsoft.com/office/drawing/2014/main" id="{10DDD482-A356-4B4F-9589-CAD33196C6E9}"/>
                    </a:ext>
                  </a:extLst>
                </p14:cNvPr>
                <p14:cNvContentPartPr/>
                <p14:nvPr/>
              </p14:nvContentPartPr>
              <p14:xfrm>
                <a:off x="5738328" y="4754160"/>
                <a:ext cx="112320" cy="107640"/>
              </p14:xfrm>
            </p:contentPart>
          </mc:Choice>
          <mc:Fallback xmlns="">
            <p:pic>
              <p:nvPicPr>
                <p:cNvPr id="29706" name="Ink 29705">
                  <a:extLst>
                    <a:ext uri="{FF2B5EF4-FFF2-40B4-BE49-F238E27FC236}">
                      <a16:creationId xmlns:a16="http://schemas.microsoft.com/office/drawing/2014/main" id="{10DDD482-A356-4B4F-9589-CAD33196C6E9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729688" y="4745160"/>
                  <a:ext cx="129960" cy="12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711" name="Group 29710">
            <a:extLst>
              <a:ext uri="{FF2B5EF4-FFF2-40B4-BE49-F238E27FC236}">
                <a16:creationId xmlns:a16="http://schemas.microsoft.com/office/drawing/2014/main" id="{59492725-CCE6-3F4E-AFF8-209C1BF7B3AD}"/>
              </a:ext>
            </a:extLst>
          </p:cNvPr>
          <p:cNvGrpSpPr/>
          <p:nvPr/>
        </p:nvGrpSpPr>
        <p:grpSpPr>
          <a:xfrm>
            <a:off x="6156288" y="4696920"/>
            <a:ext cx="447480" cy="224640"/>
            <a:chOff x="6156288" y="4696920"/>
            <a:chExt cx="447480" cy="22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9707" name="Ink 29706">
                  <a:extLst>
                    <a:ext uri="{FF2B5EF4-FFF2-40B4-BE49-F238E27FC236}">
                      <a16:creationId xmlns:a16="http://schemas.microsoft.com/office/drawing/2014/main" id="{8B76CB16-CCE5-A84C-A91A-A4DFE73C83C2}"/>
                    </a:ext>
                  </a:extLst>
                </p14:cNvPr>
                <p14:cNvContentPartPr/>
                <p14:nvPr/>
              </p14:nvContentPartPr>
              <p14:xfrm>
                <a:off x="6156288" y="4696920"/>
                <a:ext cx="60840" cy="199080"/>
              </p14:xfrm>
            </p:contentPart>
          </mc:Choice>
          <mc:Fallback xmlns="">
            <p:pic>
              <p:nvPicPr>
                <p:cNvPr id="29707" name="Ink 29706">
                  <a:extLst>
                    <a:ext uri="{FF2B5EF4-FFF2-40B4-BE49-F238E27FC236}">
                      <a16:creationId xmlns:a16="http://schemas.microsoft.com/office/drawing/2014/main" id="{8B76CB16-CCE5-A84C-A91A-A4DFE73C83C2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147288" y="4687920"/>
                  <a:ext cx="7848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9708" name="Ink 29707">
                  <a:extLst>
                    <a:ext uri="{FF2B5EF4-FFF2-40B4-BE49-F238E27FC236}">
                      <a16:creationId xmlns:a16="http://schemas.microsoft.com/office/drawing/2014/main" id="{261C12B6-0B23-0846-942E-70A4D3154377}"/>
                    </a:ext>
                  </a:extLst>
                </p14:cNvPr>
                <p14:cNvContentPartPr/>
                <p14:nvPr/>
              </p14:nvContentPartPr>
              <p14:xfrm>
                <a:off x="6267528" y="4780800"/>
                <a:ext cx="79560" cy="138600"/>
              </p14:xfrm>
            </p:contentPart>
          </mc:Choice>
          <mc:Fallback xmlns="">
            <p:pic>
              <p:nvPicPr>
                <p:cNvPr id="29708" name="Ink 29707">
                  <a:extLst>
                    <a:ext uri="{FF2B5EF4-FFF2-40B4-BE49-F238E27FC236}">
                      <a16:creationId xmlns:a16="http://schemas.microsoft.com/office/drawing/2014/main" id="{261C12B6-0B23-0846-942E-70A4D315437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258888" y="4772160"/>
                  <a:ext cx="9720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9709" name="Ink 29708">
                  <a:extLst>
                    <a:ext uri="{FF2B5EF4-FFF2-40B4-BE49-F238E27FC236}">
                      <a16:creationId xmlns:a16="http://schemas.microsoft.com/office/drawing/2014/main" id="{C7273018-6F85-3D40-9EAA-4D8501804645}"/>
                    </a:ext>
                  </a:extLst>
                </p14:cNvPr>
                <p14:cNvContentPartPr/>
                <p14:nvPr/>
              </p14:nvContentPartPr>
              <p14:xfrm>
                <a:off x="6330168" y="4727880"/>
                <a:ext cx="273600" cy="193680"/>
              </p14:xfrm>
            </p:contentPart>
          </mc:Choice>
          <mc:Fallback xmlns="">
            <p:pic>
              <p:nvPicPr>
                <p:cNvPr id="29709" name="Ink 29708">
                  <a:extLst>
                    <a:ext uri="{FF2B5EF4-FFF2-40B4-BE49-F238E27FC236}">
                      <a16:creationId xmlns:a16="http://schemas.microsoft.com/office/drawing/2014/main" id="{C7273018-6F85-3D40-9EAA-4D8501804645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321168" y="4718880"/>
                  <a:ext cx="291240" cy="211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29710" name="Ink 29709">
                <a:extLst>
                  <a:ext uri="{FF2B5EF4-FFF2-40B4-BE49-F238E27FC236}">
                    <a16:creationId xmlns:a16="http://schemas.microsoft.com/office/drawing/2014/main" id="{A18B7696-FDF2-FE48-AB88-058AB7B6A174}"/>
                  </a:ext>
                </a:extLst>
              </p14:cNvPr>
              <p14:cNvContentPartPr/>
              <p14:nvPr/>
            </p14:nvContentPartPr>
            <p14:xfrm>
              <a:off x="6797808" y="4679280"/>
              <a:ext cx="350640" cy="268560"/>
            </p14:xfrm>
          </p:contentPart>
        </mc:Choice>
        <mc:Fallback xmlns="">
          <p:pic>
            <p:nvPicPr>
              <p:cNvPr id="29710" name="Ink 29709">
                <a:extLst>
                  <a:ext uri="{FF2B5EF4-FFF2-40B4-BE49-F238E27FC236}">
                    <a16:creationId xmlns:a16="http://schemas.microsoft.com/office/drawing/2014/main" id="{A18B7696-FDF2-FE48-AB88-058AB7B6A174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6788808" y="4670640"/>
                <a:ext cx="368280" cy="28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29714" name="Ink 29713">
                <a:extLst>
                  <a:ext uri="{FF2B5EF4-FFF2-40B4-BE49-F238E27FC236}">
                    <a16:creationId xmlns:a16="http://schemas.microsoft.com/office/drawing/2014/main" id="{A1D792A3-B03C-6A48-8F8E-9E004FE30134}"/>
                  </a:ext>
                </a:extLst>
              </p14:cNvPr>
              <p14:cNvContentPartPr/>
              <p14:nvPr/>
            </p14:nvContentPartPr>
            <p14:xfrm>
              <a:off x="4710888" y="5427000"/>
              <a:ext cx="166680" cy="74520"/>
            </p14:xfrm>
          </p:contentPart>
        </mc:Choice>
        <mc:Fallback xmlns="">
          <p:pic>
            <p:nvPicPr>
              <p:cNvPr id="29714" name="Ink 29713">
                <a:extLst>
                  <a:ext uri="{FF2B5EF4-FFF2-40B4-BE49-F238E27FC236}">
                    <a16:creationId xmlns:a16="http://schemas.microsoft.com/office/drawing/2014/main" id="{A1D792A3-B03C-6A48-8F8E-9E004FE30134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4702248" y="5418000"/>
                <a:ext cx="184320" cy="92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5A43B-3BD2-E04B-9FEE-335CAF844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ni Inde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A5A64-1769-A842-A276-A61A677320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346" y="2379790"/>
            <a:ext cx="11786654" cy="4220303"/>
          </a:xfrm>
        </p:spPr>
        <p:txBody>
          <a:bodyPr>
            <a:normAutofit fontScale="70000" lnSpcReduction="20000"/>
          </a:bodyPr>
          <a:lstStyle/>
          <a:p>
            <a:pPr fontAlgn="base"/>
            <a:r>
              <a:rPr lang="en-US" sz="2500" b="1" dirty="0"/>
              <a:t>What is Gini Index?</a:t>
            </a:r>
          </a:p>
          <a:p>
            <a:pPr fontAlgn="base"/>
            <a:r>
              <a:rPr lang="en-US" sz="2500" dirty="0"/>
              <a:t>Gini index or Gini impurity measures the degree or probability of a particular variable being wrongly classified when it is randomly chosen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r>
              <a:rPr lang="en-US" sz="2500" b="1" dirty="0"/>
              <a:t>But what is actually meant by ‘impurity’?</a:t>
            </a:r>
          </a:p>
          <a:p>
            <a:pPr fontAlgn="base"/>
            <a:r>
              <a:rPr lang="en-US" sz="2400" dirty="0"/>
              <a:t>If all the elements belong to a single class, then it can be called pure. </a:t>
            </a:r>
          </a:p>
          <a:p>
            <a:pPr fontAlgn="base"/>
            <a:r>
              <a:rPr lang="en-US" sz="2400" dirty="0"/>
              <a:t>The degree of Gini index varies between 0 and 1,</a:t>
            </a:r>
            <a:br>
              <a:rPr lang="en-US" sz="2400" dirty="0"/>
            </a:br>
            <a:r>
              <a:rPr lang="en-US" sz="2400" dirty="0"/>
              <a:t>0: all elements belong to a certain class or if there exists only one class, and</a:t>
            </a:r>
            <a:br>
              <a:rPr lang="en-US" sz="2400" dirty="0"/>
            </a:br>
            <a:r>
              <a:rPr lang="en-US" sz="2400" dirty="0"/>
              <a:t>1: the elements are randomly distributed across various classes.</a:t>
            </a:r>
          </a:p>
          <a:p>
            <a:pPr fontAlgn="base"/>
            <a:r>
              <a:rPr lang="en-US" sz="2400" dirty="0"/>
              <a:t>A Gini Index of 0.5 denotes equally distributed elements into some classes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/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3095" b="-17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14:cNvPr>
              <p14:cNvContentPartPr/>
              <p14:nvPr/>
            </p14:nvContentPartPr>
            <p14:xfrm>
              <a:off x="9427608" y="2624400"/>
              <a:ext cx="1603800" cy="457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418608" y="2615760"/>
                <a:ext cx="1621440" cy="6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06496C93-E3D7-AF48-A55F-C18C5276E93A}"/>
                  </a:ext>
                </a:extLst>
              </p14:cNvPr>
              <p14:cNvContentPartPr/>
              <p14:nvPr/>
            </p14:nvContentPartPr>
            <p14:xfrm>
              <a:off x="4332168" y="5229720"/>
              <a:ext cx="807120" cy="324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06496C93-E3D7-AF48-A55F-C18C5276E93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323168" y="5221080"/>
                <a:ext cx="824760" cy="5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283BB51-2DC9-3C4F-BB53-B7FB62FD48A9}"/>
                  </a:ext>
                </a:extLst>
              </p14:cNvPr>
              <p14:cNvContentPartPr/>
              <p14:nvPr/>
            </p14:nvContentPartPr>
            <p14:xfrm>
              <a:off x="769968" y="5411160"/>
              <a:ext cx="141480" cy="129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283BB51-2DC9-3C4F-BB53-B7FB62FD48A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61328" y="5402160"/>
                <a:ext cx="15912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E4483CB-DC93-7949-AEF5-DAD6D2E4F524}"/>
                  </a:ext>
                </a:extLst>
              </p14:cNvPr>
              <p14:cNvContentPartPr/>
              <p14:nvPr/>
            </p14:nvContentPartPr>
            <p14:xfrm>
              <a:off x="2829528" y="5248080"/>
              <a:ext cx="303120" cy="2253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E4483CB-DC93-7949-AEF5-DAD6D2E4F52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820528" y="5239080"/>
                <a:ext cx="320760" cy="24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037CF296-4DD7-A648-B95F-4BDAFF6F56E4}"/>
                  </a:ext>
                </a:extLst>
              </p14:cNvPr>
              <p14:cNvContentPartPr/>
              <p14:nvPr/>
            </p14:nvContentPartPr>
            <p14:xfrm>
              <a:off x="6167088" y="5119920"/>
              <a:ext cx="835200" cy="35748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037CF296-4DD7-A648-B95F-4BDAFF6F56E4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158448" y="5111280"/>
                <a:ext cx="852840" cy="37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238C10F3-4C24-B94B-B187-425A43D08FF3}"/>
                  </a:ext>
                </a:extLst>
              </p14:cNvPr>
              <p14:cNvContentPartPr/>
              <p14:nvPr/>
            </p14:nvContentPartPr>
            <p14:xfrm>
              <a:off x="831888" y="5684400"/>
              <a:ext cx="111600" cy="1764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238C10F3-4C24-B94B-B187-425A43D08FF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23248" y="5675400"/>
                <a:ext cx="129240" cy="35280"/>
              </a:xfrm>
              <a:prstGeom prst="rect">
                <a:avLst/>
              </a:prstGeom>
            </p:spPr>
          </p:pic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436ED0F7-C38A-5740-839D-134B740E4D86}"/>
              </a:ext>
            </a:extLst>
          </p:cNvPr>
          <p:cNvGrpSpPr/>
          <p:nvPr/>
        </p:nvGrpSpPr>
        <p:grpSpPr>
          <a:xfrm>
            <a:off x="2114568" y="5692680"/>
            <a:ext cx="453240" cy="347400"/>
            <a:chOff x="2114568" y="5692680"/>
            <a:chExt cx="453240" cy="34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E5D0042-1D8A-3748-A186-8B96D1BFC24A}"/>
                    </a:ext>
                  </a:extLst>
                </p14:cNvPr>
                <p14:cNvContentPartPr/>
                <p14:nvPr/>
              </p14:nvContentPartPr>
              <p14:xfrm>
                <a:off x="2114568" y="5692680"/>
                <a:ext cx="453240" cy="3474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E5D0042-1D8A-3748-A186-8B96D1BFC24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105568" y="5683680"/>
                  <a:ext cx="470880" cy="36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2F1B2BA-7B0F-7949-8C0C-D04E40219D13}"/>
                    </a:ext>
                  </a:extLst>
                </p14:cNvPr>
                <p14:cNvContentPartPr/>
                <p14:nvPr/>
              </p14:nvContentPartPr>
              <p14:xfrm>
                <a:off x="2261088" y="6026040"/>
                <a:ext cx="360" cy="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2F1B2BA-7B0F-7949-8C0C-D04E40219D1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252088" y="601704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33D2B3A-B701-CD4A-B8D9-E4030E9150ED}"/>
              </a:ext>
            </a:extLst>
          </p:cNvPr>
          <p:cNvGrpSpPr/>
          <p:nvPr/>
        </p:nvGrpSpPr>
        <p:grpSpPr>
          <a:xfrm>
            <a:off x="3542086" y="2827435"/>
            <a:ext cx="4507920" cy="1092240"/>
            <a:chOff x="3542086" y="2827435"/>
            <a:chExt cx="4507920" cy="1092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A99DC76-A118-B14F-A1E6-78F16742B6A7}"/>
                    </a:ext>
                  </a:extLst>
                </p14:cNvPr>
                <p14:cNvContentPartPr/>
                <p14:nvPr/>
              </p14:nvContentPartPr>
              <p14:xfrm>
                <a:off x="3542086" y="2827435"/>
                <a:ext cx="4507920" cy="10922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A99DC76-A118-B14F-A1E6-78F16742B6A7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533086" y="2818435"/>
                  <a:ext cx="4525560" cy="11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AE177CB3-9CA0-C744-A2C6-6E535A38A486}"/>
                    </a:ext>
                  </a:extLst>
                </p14:cNvPr>
                <p14:cNvContentPartPr/>
                <p14:nvPr/>
              </p14:nvContentPartPr>
              <p14:xfrm>
                <a:off x="4403566" y="3433675"/>
                <a:ext cx="360" cy="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AE177CB3-9CA0-C744-A2C6-6E535A38A486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394926" y="3425035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737592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>
            <a:extLst>
              <a:ext uri="{FF2B5EF4-FFF2-40B4-BE49-F238E27FC236}">
                <a16:creationId xmlns:a16="http://schemas.microsoft.com/office/drawing/2014/main" id="{1DCAC879-45D9-4C4A-BAA7-64B056A313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AE5164-F8FA-AA4D-8042-520C1A10F3D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A5B5D01A-BBFA-304A-A3D6-4A6237214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277814"/>
            <a:ext cx="8399463" cy="1139825"/>
          </a:xfrm>
        </p:spPr>
        <p:txBody>
          <a:bodyPr/>
          <a:lstStyle/>
          <a:p>
            <a:pPr eaLnBrk="1" hangingPunct="1"/>
            <a:r>
              <a:rPr lang="en-US" altLang="en-US"/>
              <a:t>Supervised learning process: two steps</a:t>
            </a:r>
          </a:p>
        </p:txBody>
      </p:sp>
      <p:pic>
        <p:nvPicPr>
          <p:cNvPr id="29699" name="Picture 4">
            <a:extLst>
              <a:ext uri="{FF2B5EF4-FFF2-40B4-BE49-F238E27FC236}">
                <a16:creationId xmlns:a16="http://schemas.microsoft.com/office/drawing/2014/main" id="{54E7077E-60A5-A244-A250-FDE0E60E619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97"/>
          <a:stretch/>
        </p:blipFill>
        <p:spPr>
          <a:xfrm>
            <a:off x="1981201" y="4118577"/>
            <a:ext cx="7740650" cy="1520224"/>
          </a:xfrm>
          <a:noFill/>
        </p:spPr>
      </p:pic>
      <p:sp>
        <p:nvSpPr>
          <p:cNvPr id="29700" name="Text Box 6">
            <a:extLst>
              <a:ext uri="{FF2B5EF4-FFF2-40B4-BE49-F238E27FC236}">
                <a16:creationId xmlns:a16="http://schemas.microsoft.com/office/drawing/2014/main" id="{918EF831-F992-5749-A8DC-1B2868597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298" y="1969874"/>
            <a:ext cx="10764995" cy="90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Learning (training)</a:t>
            </a:r>
            <a:r>
              <a:rPr lang="en-US" altLang="en-US" sz="2500" dirty="0"/>
              <a:t>: learn a model via the </a:t>
            </a:r>
            <a:r>
              <a:rPr lang="en-US" altLang="en-US" sz="2500" dirty="0">
                <a:solidFill>
                  <a:srgbClr val="3333CC"/>
                </a:solidFill>
              </a:rPr>
              <a:t>training data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Testing: </a:t>
            </a:r>
            <a:r>
              <a:rPr lang="en-US" altLang="en-US" sz="2500" dirty="0"/>
              <a:t>test the model via </a:t>
            </a:r>
            <a:r>
              <a:rPr lang="en-US" altLang="en-US" sz="2500" dirty="0">
                <a:solidFill>
                  <a:srgbClr val="3333CC"/>
                </a:solidFill>
              </a:rPr>
              <a:t>test data</a:t>
            </a:r>
            <a:r>
              <a:rPr lang="en-US" altLang="en-US" sz="2500" dirty="0">
                <a:solidFill>
                  <a:srgbClr val="FF0000"/>
                </a:solidFill>
              </a:rPr>
              <a:t> </a:t>
            </a:r>
            <a:r>
              <a:rPr lang="en-US" altLang="en-US" sz="2500" dirty="0"/>
              <a:t>and evaluate the model accuracy</a:t>
            </a:r>
          </a:p>
        </p:txBody>
      </p:sp>
      <p:sp>
        <p:nvSpPr>
          <p:cNvPr id="29701" name="Rectangle 11">
            <a:extLst>
              <a:ext uri="{FF2B5EF4-FFF2-40B4-BE49-F238E27FC236}">
                <a16:creationId xmlns:a16="http://schemas.microsoft.com/office/drawing/2014/main" id="{659553DA-E5EB-9D40-B365-5FA6F7F53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76999"/>
            <a:ext cx="37061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9702" name="Object 10">
            <a:extLst>
              <a:ext uri="{FF2B5EF4-FFF2-40B4-BE49-F238E27FC236}">
                <a16:creationId xmlns:a16="http://schemas.microsoft.com/office/drawing/2014/main" id="{7CE07FF2-E579-FA4F-B12B-D5B499A6D2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5051" y="3110514"/>
          <a:ext cx="64452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7" name="Equation" r:id="rId4" imgW="57340500" imgH="8483600" progId="Equation.3">
                  <p:embed/>
                </p:oleObj>
              </mc:Choice>
              <mc:Fallback>
                <p:oleObj name="Equation" r:id="rId4" imgW="57340500" imgH="8483600" progId="Equation.3">
                  <p:embed/>
                  <p:pic>
                    <p:nvPicPr>
                      <p:cNvPr id="29702" name="Object 10">
                        <a:extLst>
                          <a:ext uri="{FF2B5EF4-FFF2-40B4-BE49-F238E27FC236}">
                            <a16:creationId xmlns:a16="http://schemas.microsoft.com/office/drawing/2014/main" id="{7CE07FF2-E579-FA4F-B12B-D5B499A6D2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1" y="3110514"/>
                        <a:ext cx="64452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66352D1-79A8-9541-A7C2-8880AE5499D7}"/>
              </a:ext>
            </a:extLst>
          </p:cNvPr>
          <p:cNvSpPr txBox="1"/>
          <p:nvPr/>
        </p:nvSpPr>
        <p:spPr>
          <a:xfrm>
            <a:off x="5470070" y="2155371"/>
            <a:ext cx="6557807" cy="4298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P(Past Trend=Positive): 6/1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P(Past Trend=Negative): 4/1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Positive &amp; Return = Up), probability = 4/6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Positive &amp; Return = Down), probability = 2/6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Gini index = 1 - ((4/6)^2 + (2/6)^2) = 0.45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Negative &amp; Return = Up), probability = 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Negative &amp; Return = Down), probability = 4/4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Gini index = 1 - ((0)^2 + (4/4)^2) = 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Weighted sum of the Gini Indices can be calculated as follows: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b="1" dirty="0"/>
              <a:t>Gini Index for Past Trend = (6/10)</a:t>
            </a:r>
            <a:r>
              <a:rPr lang="en-US" sz="2000" b="1" i="1" dirty="0"/>
              <a:t>0.45 + (4/10)</a:t>
            </a:r>
            <a:r>
              <a:rPr lang="en-US" sz="2000" b="1" dirty="0"/>
              <a:t>0 = 0.27</a:t>
            </a:r>
            <a:endParaRPr lang="en-US" sz="2000" dirty="0"/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8" name="TextBox 117">
                <a:extLst>
                  <a:ext uri="{FF2B5EF4-FFF2-40B4-BE49-F238E27FC236}">
                    <a16:creationId xmlns:a16="http://schemas.microsoft.com/office/drawing/2014/main" id="{EF81229E-949E-FB4B-9D42-734FB0CE2163}"/>
                  </a:ext>
                </a:extLst>
              </p:cNvPr>
              <p:cNvSpPr txBox="1"/>
              <p:nvPr/>
            </p:nvSpPr>
            <p:spPr>
              <a:xfrm>
                <a:off x="8534284" y="1984172"/>
                <a:ext cx="445160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#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𝑜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𝑝𝑜𝑠𝑖𝑡𝑖𝑣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𝑐𝑎𝑠𝑒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𝑡𝑡𝑟𝑖𝑏𝑢𝑡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𝑝𝑎𝑠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𝑟𝑒𝑛𝑑</m:t>
                      </m:r>
                    </m:oMath>
                  </m:oMathPara>
                </a14:m>
                <a:endParaRPr lang="en-US" b="0" dirty="0"/>
              </a:p>
            </p:txBody>
          </p:sp>
        </mc:Choice>
        <mc:Fallback xmlns="">
          <p:sp>
            <p:nvSpPr>
              <p:cNvPr id="118" name="TextBox 117">
                <a:extLst>
                  <a:ext uri="{FF2B5EF4-FFF2-40B4-BE49-F238E27FC236}">
                    <a16:creationId xmlns:a16="http://schemas.microsoft.com/office/drawing/2014/main" id="{EF81229E-949E-FB4B-9D42-734FB0CE21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34284" y="1984172"/>
                <a:ext cx="4451603" cy="276999"/>
              </a:xfrm>
              <a:prstGeom prst="rect">
                <a:avLst/>
              </a:prstGeom>
              <a:blipFill>
                <a:blip r:embed="rId4"/>
                <a:stretch>
                  <a:fillRect l="-570" t="-8696" r="-570" b="-347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19" name="Ink 118">
                <a:extLst>
                  <a:ext uri="{FF2B5EF4-FFF2-40B4-BE49-F238E27FC236}">
                    <a16:creationId xmlns:a16="http://schemas.microsoft.com/office/drawing/2014/main" id="{057495BD-28AA-6742-BD7A-6FED974ACD67}"/>
                  </a:ext>
                </a:extLst>
              </p14:cNvPr>
              <p14:cNvContentPartPr/>
              <p14:nvPr/>
            </p14:nvContentPartPr>
            <p14:xfrm>
              <a:off x="8668440" y="2245608"/>
              <a:ext cx="4326480" cy="77040"/>
            </p14:xfrm>
          </p:contentPart>
        </mc:Choice>
        <mc:Fallback xmlns="">
          <p:pic>
            <p:nvPicPr>
              <p:cNvPr id="119" name="Ink 118">
                <a:extLst>
                  <a:ext uri="{FF2B5EF4-FFF2-40B4-BE49-F238E27FC236}">
                    <a16:creationId xmlns:a16="http://schemas.microsoft.com/office/drawing/2014/main" id="{057495BD-28AA-6742-BD7A-6FED974ACD67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659440" y="2236968"/>
                <a:ext cx="4344120" cy="94680"/>
              </a:xfrm>
              <a:prstGeom prst="rect">
                <a:avLst/>
              </a:prstGeom>
            </p:spPr>
          </p:pic>
        </mc:Fallback>
      </mc:AlternateContent>
      <p:sp>
        <p:nvSpPr>
          <p:cNvPr id="120" name="TextBox 119">
            <a:extLst>
              <a:ext uri="{FF2B5EF4-FFF2-40B4-BE49-F238E27FC236}">
                <a16:creationId xmlns:a16="http://schemas.microsoft.com/office/drawing/2014/main" id="{A2ACAB32-7131-2D42-979D-D2E26D4BA445}"/>
              </a:ext>
            </a:extLst>
          </p:cNvPr>
          <p:cNvSpPr txBox="1"/>
          <p:nvPr/>
        </p:nvSpPr>
        <p:spPr>
          <a:xfrm>
            <a:off x="8851392" y="2343240"/>
            <a:ext cx="3409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# of cases for attribute past trend</a:t>
            </a:r>
          </a:p>
        </p:txBody>
      </p:sp>
      <p:grpSp>
        <p:nvGrpSpPr>
          <p:cNvPr id="135" name="Group 134">
            <a:extLst>
              <a:ext uri="{FF2B5EF4-FFF2-40B4-BE49-F238E27FC236}">
                <a16:creationId xmlns:a16="http://schemas.microsoft.com/office/drawing/2014/main" id="{37AA79FA-0ED6-7D42-A0B1-198E6E876CE6}"/>
              </a:ext>
            </a:extLst>
          </p:cNvPr>
          <p:cNvGrpSpPr/>
          <p:nvPr/>
        </p:nvGrpSpPr>
        <p:grpSpPr>
          <a:xfrm>
            <a:off x="8432784" y="2034000"/>
            <a:ext cx="341280" cy="471240"/>
            <a:chOff x="8432784" y="2034000"/>
            <a:chExt cx="341280" cy="47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F6E9D11A-5F6D-2F4A-A05A-AE7C4A39FEFB}"/>
                    </a:ext>
                  </a:extLst>
                </p14:cNvPr>
                <p14:cNvContentPartPr/>
                <p14:nvPr/>
              </p14:nvContentPartPr>
              <p14:xfrm>
                <a:off x="8436024" y="2034000"/>
                <a:ext cx="135360" cy="21240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F6E9D11A-5F6D-2F4A-A05A-AE7C4A39FEF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427024" y="2025000"/>
                  <a:ext cx="15300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A8F81684-E58B-514B-8E3D-621C5548B040}"/>
                    </a:ext>
                  </a:extLst>
                </p14:cNvPr>
                <p14:cNvContentPartPr/>
                <p14:nvPr/>
              </p14:nvContentPartPr>
              <p14:xfrm>
                <a:off x="8432784" y="2310480"/>
                <a:ext cx="153720" cy="612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A8F81684-E58B-514B-8E3D-621C5548B04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423784" y="2301840"/>
                  <a:ext cx="1713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7CF0CBD0-2757-AF43-9E7D-97D5E4F3151A}"/>
                    </a:ext>
                  </a:extLst>
                </p14:cNvPr>
                <p14:cNvContentPartPr/>
                <p14:nvPr/>
              </p14:nvContentPartPr>
              <p14:xfrm>
                <a:off x="8688744" y="2351880"/>
                <a:ext cx="77760" cy="828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7CF0CBD0-2757-AF43-9E7D-97D5E4F3151A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79744" y="2343240"/>
                  <a:ext cx="954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F605EFAF-D80E-594D-ABBB-DF644BDAB28F}"/>
                    </a:ext>
                  </a:extLst>
                </p14:cNvPr>
                <p14:cNvContentPartPr/>
                <p14:nvPr/>
              </p14:nvContentPartPr>
              <p14:xfrm>
                <a:off x="8706024" y="2421360"/>
                <a:ext cx="68040" cy="216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F605EFAF-D80E-594D-ABBB-DF644BDAB28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697024" y="2412360"/>
                  <a:ext cx="8568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E2569ECC-2930-604D-8DA7-E657D6B55739}"/>
                    </a:ext>
                  </a:extLst>
                </p14:cNvPr>
                <p14:cNvContentPartPr/>
                <p14:nvPr/>
              </p14:nvContentPartPr>
              <p14:xfrm>
                <a:off x="8503344" y="2382120"/>
                <a:ext cx="10440" cy="10800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E2569ECC-2930-604D-8DA7-E657D6B5573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494344" y="2373120"/>
                  <a:ext cx="2808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EF8FFBE4-9FA7-664C-AF06-CBF6DE373142}"/>
                    </a:ext>
                  </a:extLst>
                </p14:cNvPr>
                <p14:cNvContentPartPr/>
                <p14:nvPr/>
              </p14:nvContentPartPr>
              <p14:xfrm>
                <a:off x="8545824" y="2415240"/>
                <a:ext cx="70920" cy="9000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EF8FFBE4-9FA7-664C-AF06-CBF6DE37314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536824" y="2406240"/>
                  <a:ext cx="88560" cy="107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25" name="Ink 224">
                <a:extLst>
                  <a:ext uri="{FF2B5EF4-FFF2-40B4-BE49-F238E27FC236}">
                    <a16:creationId xmlns:a16="http://schemas.microsoft.com/office/drawing/2014/main" id="{187503F1-9205-DC40-A22B-5909978ED7E8}"/>
                  </a:ext>
                </a:extLst>
              </p14:cNvPr>
              <p14:cNvContentPartPr/>
              <p14:nvPr/>
            </p14:nvContentPartPr>
            <p14:xfrm>
              <a:off x="7941744" y="6508080"/>
              <a:ext cx="874080" cy="98640"/>
            </p14:xfrm>
          </p:contentPart>
        </mc:Choice>
        <mc:Fallback xmlns="">
          <p:pic>
            <p:nvPicPr>
              <p:cNvPr id="225" name="Ink 224">
                <a:extLst>
                  <a:ext uri="{FF2B5EF4-FFF2-40B4-BE49-F238E27FC236}">
                    <a16:creationId xmlns:a16="http://schemas.microsoft.com/office/drawing/2014/main" id="{187503F1-9205-DC40-A22B-5909978ED7E8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905744" y="6436440"/>
                <a:ext cx="945720" cy="242280"/>
              </a:xfrm>
              <a:prstGeom prst="rect">
                <a:avLst/>
              </a:prstGeom>
            </p:spPr>
          </p:pic>
        </mc:Fallback>
      </mc:AlternateContent>
      <p:grpSp>
        <p:nvGrpSpPr>
          <p:cNvPr id="308" name="Group 307">
            <a:extLst>
              <a:ext uri="{FF2B5EF4-FFF2-40B4-BE49-F238E27FC236}">
                <a16:creationId xmlns:a16="http://schemas.microsoft.com/office/drawing/2014/main" id="{EA30B9FC-8BF0-F446-9E3E-6B9D26743198}"/>
              </a:ext>
            </a:extLst>
          </p:cNvPr>
          <p:cNvGrpSpPr/>
          <p:nvPr/>
        </p:nvGrpSpPr>
        <p:grpSpPr>
          <a:xfrm>
            <a:off x="5309424" y="6096240"/>
            <a:ext cx="5566320" cy="629280"/>
            <a:chOff x="5309424" y="6096240"/>
            <a:chExt cx="5566320" cy="62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AD2487FE-9FCB-2543-9F93-AC2FE21A667C}"/>
                    </a:ext>
                  </a:extLst>
                </p14:cNvPr>
                <p14:cNvContentPartPr/>
                <p14:nvPr/>
              </p14:nvContentPartPr>
              <p14:xfrm>
                <a:off x="5311944" y="6341760"/>
                <a:ext cx="5400" cy="396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AD2487FE-9FCB-2543-9F93-AC2FE21A667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302944" y="6332760"/>
                  <a:ext cx="2304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111AEBA1-3BDD-2740-84A7-9AD8367D48A7}"/>
                    </a:ext>
                  </a:extLst>
                </p14:cNvPr>
                <p14:cNvContentPartPr/>
                <p14:nvPr/>
              </p14:nvContentPartPr>
              <p14:xfrm>
                <a:off x="5328504" y="6240600"/>
                <a:ext cx="1440" cy="288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111AEBA1-3BDD-2740-84A7-9AD8367D48A7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319504" y="6231960"/>
                  <a:ext cx="1908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DC006889-C6C0-A942-A64F-B9F8C454D20A}"/>
                    </a:ext>
                  </a:extLst>
                </p14:cNvPr>
                <p14:cNvContentPartPr/>
                <p14:nvPr/>
              </p14:nvContentPartPr>
              <p14:xfrm>
                <a:off x="5420304" y="6153840"/>
                <a:ext cx="80280" cy="32112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DC006889-C6C0-A942-A64F-B9F8C454D20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411664" y="6144840"/>
                  <a:ext cx="97920" cy="33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D581ABC4-9790-AB42-B10B-6BA1EDDBEA52}"/>
                    </a:ext>
                  </a:extLst>
                </p14:cNvPr>
                <p14:cNvContentPartPr/>
                <p14:nvPr/>
              </p14:nvContentPartPr>
              <p14:xfrm>
                <a:off x="5375664" y="6295680"/>
                <a:ext cx="94320" cy="12960"/>
              </p14:xfrm>
            </p:contentPart>
          </mc:Choice>
          <mc:Fallback xmlns=""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D581ABC4-9790-AB42-B10B-6BA1EDDBEA5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367024" y="6287040"/>
                  <a:ext cx="1119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68184431-C01B-5A4C-86D9-32A31FD5C20B}"/>
                    </a:ext>
                  </a:extLst>
                </p14:cNvPr>
                <p14:cNvContentPartPr/>
                <p14:nvPr/>
              </p14:nvContentPartPr>
              <p14:xfrm>
                <a:off x="5563224" y="6287760"/>
                <a:ext cx="94320" cy="131040"/>
              </p14:xfrm>
            </p:contentPart>
          </mc:Choice>
          <mc:Fallback xmlns=""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68184431-C01B-5A4C-86D9-32A31FD5C20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554584" y="6278760"/>
                  <a:ext cx="1119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9B850480-88AE-9A4D-ADCB-944213798FF7}"/>
                    </a:ext>
                  </a:extLst>
                </p14:cNvPr>
                <p14:cNvContentPartPr/>
                <p14:nvPr/>
              </p14:nvContentPartPr>
              <p14:xfrm>
                <a:off x="5745744" y="6278040"/>
                <a:ext cx="2160" cy="22536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9B850480-88AE-9A4D-ADCB-944213798FF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737104" y="6269040"/>
                  <a:ext cx="198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B571C86B-1533-1341-B29C-30025E773C11}"/>
                    </a:ext>
                  </a:extLst>
                </p14:cNvPr>
                <p14:cNvContentPartPr/>
                <p14:nvPr/>
              </p14:nvContentPartPr>
              <p14:xfrm>
                <a:off x="5739984" y="6267960"/>
                <a:ext cx="82080" cy="8784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B571C86B-1533-1341-B29C-30025E773C11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730984" y="6259320"/>
                  <a:ext cx="9972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A6962F15-64C1-F443-9339-A34957B3384F}"/>
                    </a:ext>
                  </a:extLst>
                </p14:cNvPr>
                <p14:cNvContentPartPr/>
                <p14:nvPr/>
              </p14:nvContentPartPr>
              <p14:xfrm>
                <a:off x="5855904" y="6247800"/>
                <a:ext cx="173880" cy="2124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A6962F15-64C1-F443-9339-A34957B3384F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5847264" y="6238800"/>
                  <a:ext cx="1915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5544F291-7C55-BE41-84F1-E98008A27D00}"/>
                    </a:ext>
                  </a:extLst>
                </p14:cNvPr>
                <p14:cNvContentPartPr/>
                <p14:nvPr/>
              </p14:nvContentPartPr>
              <p14:xfrm>
                <a:off x="5974704" y="6270480"/>
                <a:ext cx="14760" cy="15372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5544F291-7C55-BE41-84F1-E98008A27D00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5966064" y="6261840"/>
                  <a:ext cx="324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0AAAD121-F698-5546-B1F9-3437BD37B9E5}"/>
                    </a:ext>
                  </a:extLst>
                </p14:cNvPr>
                <p14:cNvContentPartPr/>
                <p14:nvPr/>
              </p14:nvContentPartPr>
              <p14:xfrm>
                <a:off x="6061464" y="6337800"/>
                <a:ext cx="168120" cy="1764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0AAAD121-F698-5546-B1F9-3437BD37B9E5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052824" y="6328800"/>
                  <a:ext cx="18576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4BF5AE89-3330-A444-93EF-EC8F1B5BF6E2}"/>
                    </a:ext>
                  </a:extLst>
                </p14:cNvPr>
                <p14:cNvContentPartPr/>
                <p14:nvPr/>
              </p14:nvContentPartPr>
              <p14:xfrm>
                <a:off x="6096384" y="6409800"/>
                <a:ext cx="208080" cy="1152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4BF5AE89-3330-A444-93EF-EC8F1B5BF6E2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087384" y="6400800"/>
                  <a:ext cx="22572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5A52906C-B29E-EF4A-9190-CF48D2819211}"/>
                    </a:ext>
                  </a:extLst>
                </p14:cNvPr>
                <p14:cNvContentPartPr/>
                <p14:nvPr/>
              </p14:nvContentPartPr>
              <p14:xfrm>
                <a:off x="6342984" y="6259320"/>
                <a:ext cx="38880" cy="361800"/>
              </p14:xfrm>
            </p:contentPart>
          </mc:Choice>
          <mc:Fallback xmlns=""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5A52906C-B29E-EF4A-9190-CF48D281921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333984" y="6250680"/>
                  <a:ext cx="56520" cy="37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A8ACAB20-6D14-344B-A1C4-206CF1875761}"/>
                    </a:ext>
                  </a:extLst>
                </p14:cNvPr>
                <p14:cNvContentPartPr/>
                <p14:nvPr/>
              </p14:nvContentPartPr>
              <p14:xfrm>
                <a:off x="6362064" y="6246360"/>
                <a:ext cx="98640" cy="17136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A8ACAB20-6D14-344B-A1C4-206CF1875761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353424" y="6237720"/>
                  <a:ext cx="11628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D7C979BB-EF4A-5241-A986-12E05BEB1E2D}"/>
                    </a:ext>
                  </a:extLst>
                </p14:cNvPr>
                <p14:cNvContentPartPr/>
                <p14:nvPr/>
              </p14:nvContentPartPr>
              <p14:xfrm>
                <a:off x="6507144" y="6283800"/>
                <a:ext cx="123840" cy="238680"/>
              </p14:xfrm>
            </p:contentPart>
          </mc:Choice>
          <mc:Fallback xmlns=""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D7C979BB-EF4A-5241-A986-12E05BEB1E2D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6498144" y="6275160"/>
                  <a:ext cx="14148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id="{E6324962-8D05-F449-9CDE-B688A379ED32}"/>
                    </a:ext>
                  </a:extLst>
                </p14:cNvPr>
                <p14:cNvContentPartPr/>
                <p14:nvPr/>
              </p14:nvContentPartPr>
              <p14:xfrm>
                <a:off x="6784704" y="6251400"/>
                <a:ext cx="132840" cy="208800"/>
              </p14:xfrm>
            </p:contentPart>
          </mc:Choice>
          <mc:Fallback xmlns=""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id="{E6324962-8D05-F449-9CDE-B688A379ED32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775704" y="6242760"/>
                  <a:ext cx="15048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9638983A-3F5E-E242-9608-8295FA1662A1}"/>
                    </a:ext>
                  </a:extLst>
                </p14:cNvPr>
                <p14:cNvContentPartPr/>
                <p14:nvPr/>
              </p14:nvContentPartPr>
              <p14:xfrm>
                <a:off x="6974064" y="6311160"/>
                <a:ext cx="213840" cy="8280"/>
              </p14:xfrm>
            </p:contentPart>
          </mc:Choice>
          <mc:Fallback xmlns=""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9638983A-3F5E-E242-9608-8295FA1662A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965424" y="6302520"/>
                  <a:ext cx="2314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D56C61EF-AB4A-994D-B543-808AA27A8035}"/>
                    </a:ext>
                  </a:extLst>
                </p14:cNvPr>
                <p14:cNvContentPartPr/>
                <p14:nvPr/>
              </p14:nvContentPartPr>
              <p14:xfrm>
                <a:off x="6995664" y="6400800"/>
                <a:ext cx="212400" cy="20160"/>
              </p14:xfrm>
            </p:contentPart>
          </mc:Choice>
          <mc:Fallback xmlns=""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D56C61EF-AB4A-994D-B543-808AA27A8035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987024" y="6392160"/>
                  <a:ext cx="2300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52AEBB63-DBF4-4D4F-8AE0-8079D83E819A}"/>
                    </a:ext>
                  </a:extLst>
                </p14:cNvPr>
                <p14:cNvContentPartPr/>
                <p14:nvPr/>
              </p14:nvContentPartPr>
              <p14:xfrm>
                <a:off x="7249464" y="6238800"/>
                <a:ext cx="180360" cy="196560"/>
              </p14:xfrm>
            </p:contentPart>
          </mc:Choice>
          <mc:Fallback xmlns=""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52AEBB63-DBF4-4D4F-8AE0-8079D83E819A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7240464" y="6229800"/>
                  <a:ext cx="19800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CEA7243D-839E-5B40-B163-5CB5EEF438F3}"/>
                    </a:ext>
                  </a:extLst>
                </p14:cNvPr>
                <p14:cNvContentPartPr/>
                <p14:nvPr/>
              </p14:nvContentPartPr>
              <p14:xfrm>
                <a:off x="7452144" y="6219720"/>
                <a:ext cx="90360" cy="237600"/>
              </p14:xfrm>
            </p:contentPart>
          </mc:Choice>
          <mc:Fallback xmlns=""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CEA7243D-839E-5B40-B163-5CB5EEF438F3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443144" y="6211080"/>
                  <a:ext cx="10800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6518AE62-0A4E-C443-8BFF-4974357A70A4}"/>
                    </a:ext>
                  </a:extLst>
                </p14:cNvPr>
                <p14:cNvContentPartPr/>
                <p14:nvPr/>
              </p14:nvContentPartPr>
              <p14:xfrm>
                <a:off x="5309424" y="6311520"/>
                <a:ext cx="6840" cy="75240"/>
              </p14:xfrm>
            </p:contentPart>
          </mc:Choice>
          <mc:Fallback xmlns=""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6518AE62-0A4E-C443-8BFF-4974357A70A4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300424" y="6302880"/>
                  <a:ext cx="2448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1891E4D7-2497-034B-8800-01E96502AC5F}"/>
                    </a:ext>
                  </a:extLst>
                </p14:cNvPr>
                <p14:cNvContentPartPr/>
                <p14:nvPr/>
              </p14:nvContentPartPr>
              <p14:xfrm>
                <a:off x="7703064" y="6342480"/>
                <a:ext cx="66600" cy="2340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1891E4D7-2497-034B-8800-01E96502AC5F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694064" y="6333840"/>
                  <a:ext cx="8424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DE29193A-DA17-7044-B7CF-0587CB0BD064}"/>
                    </a:ext>
                  </a:extLst>
                </p14:cNvPr>
                <p14:cNvContentPartPr/>
                <p14:nvPr/>
              </p14:nvContentPartPr>
              <p14:xfrm>
                <a:off x="7668864" y="6440040"/>
                <a:ext cx="84240" cy="1008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DE29193A-DA17-7044-B7CF-0587CB0BD06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660224" y="6431400"/>
                  <a:ext cx="1018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2F6A9CDD-8A10-0740-983B-8050A8A1DB2A}"/>
                    </a:ext>
                  </a:extLst>
                </p14:cNvPr>
                <p14:cNvContentPartPr/>
                <p14:nvPr/>
              </p14:nvContentPartPr>
              <p14:xfrm>
                <a:off x="7933104" y="6130080"/>
                <a:ext cx="110520" cy="1476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2F6A9CDD-8A10-0740-983B-8050A8A1DB2A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924464" y="6121440"/>
                  <a:ext cx="12816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1F2BE6F6-8488-7649-AE72-73800B1FA630}"/>
                    </a:ext>
                  </a:extLst>
                </p14:cNvPr>
                <p14:cNvContentPartPr/>
                <p14:nvPr/>
              </p14:nvContentPartPr>
              <p14:xfrm>
                <a:off x="7914744" y="6157440"/>
                <a:ext cx="147960" cy="52920"/>
              </p14:xfrm>
            </p:contentPart>
          </mc:Choice>
          <mc:Fallback xmlns=""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1F2BE6F6-8488-7649-AE72-73800B1FA630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905744" y="6148440"/>
                  <a:ext cx="16560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7B2C5F21-CE6F-0A4E-BCF4-4BF2A6BFA21D}"/>
                    </a:ext>
                  </a:extLst>
                </p14:cNvPr>
                <p14:cNvContentPartPr/>
                <p14:nvPr/>
              </p14:nvContentPartPr>
              <p14:xfrm>
                <a:off x="7975224" y="6126480"/>
                <a:ext cx="11160" cy="12456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7B2C5F21-CE6F-0A4E-BCF4-4BF2A6BFA21D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966584" y="6117840"/>
                  <a:ext cx="2880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87F6D43E-5A7F-304D-BEB3-386EB040D251}"/>
                    </a:ext>
                  </a:extLst>
                </p14:cNvPr>
                <p14:cNvContentPartPr/>
                <p14:nvPr/>
              </p14:nvContentPartPr>
              <p14:xfrm>
                <a:off x="8026704" y="6096240"/>
                <a:ext cx="33480" cy="13176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87F6D43E-5A7F-304D-BEB3-386EB040D251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8017704" y="6087240"/>
                  <a:ext cx="5112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C0E2B34B-1DA1-A64B-8B7F-5BBE24487577}"/>
                    </a:ext>
                  </a:extLst>
                </p14:cNvPr>
                <p14:cNvContentPartPr/>
                <p14:nvPr/>
              </p14:nvContentPartPr>
              <p14:xfrm>
                <a:off x="8216064" y="6150240"/>
                <a:ext cx="6480" cy="111600"/>
              </p14:xfrm>
            </p:contentPart>
          </mc:Choice>
          <mc:Fallback xmlns=""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C0E2B34B-1DA1-A64B-8B7F-5BBE24487577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207424" y="6141600"/>
                  <a:ext cx="241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325E2C9B-F75F-7045-8C3B-FC1FA47A0BE0}"/>
                    </a:ext>
                  </a:extLst>
                </p14:cNvPr>
                <p14:cNvContentPartPr/>
                <p14:nvPr/>
              </p14:nvContentPartPr>
              <p14:xfrm>
                <a:off x="8223984" y="6126120"/>
                <a:ext cx="46440" cy="72360"/>
              </p14:xfrm>
            </p:contentPart>
          </mc:Choice>
          <mc:Fallback xmlns=""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325E2C9B-F75F-7045-8C3B-FC1FA47A0BE0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214984" y="6117120"/>
                  <a:ext cx="64080" cy="9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9D5592AA-A478-AC4C-97DF-A6F2A2B00A35}"/>
                    </a:ext>
                  </a:extLst>
                </p14:cNvPr>
                <p14:cNvContentPartPr/>
                <p14:nvPr/>
              </p14:nvContentPartPr>
              <p14:xfrm>
                <a:off x="8294904" y="6132240"/>
                <a:ext cx="86040" cy="17280"/>
              </p14:xfrm>
            </p:contentPart>
          </mc:Choice>
          <mc:Fallback xmlns=""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9D5592AA-A478-AC4C-97DF-A6F2A2B00A35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286264" y="6123600"/>
                  <a:ext cx="10368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422B72E5-C194-024A-B907-2B9A874E5BBF}"/>
                    </a:ext>
                  </a:extLst>
                </p14:cNvPr>
                <p14:cNvContentPartPr/>
                <p14:nvPr/>
              </p14:nvContentPartPr>
              <p14:xfrm>
                <a:off x="8322264" y="6173640"/>
                <a:ext cx="11160" cy="10224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422B72E5-C194-024A-B907-2B9A874E5BBF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313264" y="6165000"/>
                  <a:ext cx="2880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9320FBBC-B558-CA47-8B6B-ACFFE02716B6}"/>
                    </a:ext>
                  </a:extLst>
                </p14:cNvPr>
                <p14:cNvContentPartPr/>
                <p14:nvPr/>
              </p14:nvContentPartPr>
              <p14:xfrm>
                <a:off x="8414424" y="6148440"/>
                <a:ext cx="156240" cy="16200"/>
              </p14:xfrm>
            </p:contentPart>
          </mc:Choice>
          <mc:Fallback xmlns=""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9320FBBC-B558-CA47-8B6B-ACFFE02716B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405424" y="6139440"/>
                  <a:ext cx="17388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CF01EFD8-BFF2-224E-959D-C898DEF9BD60}"/>
                    </a:ext>
                  </a:extLst>
                </p14:cNvPr>
                <p14:cNvContentPartPr/>
                <p14:nvPr/>
              </p14:nvContentPartPr>
              <p14:xfrm>
                <a:off x="8459784" y="6208200"/>
                <a:ext cx="95760" cy="20880"/>
              </p14:xfrm>
            </p:contentPart>
          </mc:Choice>
          <mc:Fallback xmlns=""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CF01EFD8-BFF2-224E-959D-C898DEF9BD6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451144" y="6199560"/>
                  <a:ext cx="11340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A845EA05-7A3B-5C43-814E-6D3BF825949B}"/>
                    </a:ext>
                  </a:extLst>
                </p14:cNvPr>
                <p14:cNvContentPartPr/>
                <p14:nvPr/>
              </p14:nvContentPartPr>
              <p14:xfrm>
                <a:off x="8635104" y="6112080"/>
                <a:ext cx="12960" cy="209520"/>
              </p14:xfrm>
            </p:contentPart>
          </mc:Choice>
          <mc:Fallback xmlns=""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A845EA05-7A3B-5C43-814E-6D3BF825949B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626104" y="6103080"/>
                  <a:ext cx="3060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0F93C976-133E-CA43-8B77-C09A5B682FA1}"/>
                    </a:ext>
                  </a:extLst>
                </p14:cNvPr>
                <p14:cNvContentPartPr/>
                <p14:nvPr/>
              </p14:nvContentPartPr>
              <p14:xfrm>
                <a:off x="8647344" y="6114960"/>
                <a:ext cx="85680" cy="87840"/>
              </p14:xfrm>
            </p:contentPart>
          </mc:Choice>
          <mc:Fallback xmlns=""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0F93C976-133E-CA43-8B77-C09A5B682FA1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8638704" y="6106320"/>
                  <a:ext cx="10332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40161218-EF8C-544E-ADBC-DFC9AAB028DB}"/>
                    </a:ext>
                  </a:extLst>
                </p14:cNvPr>
                <p14:cNvContentPartPr/>
                <p14:nvPr/>
              </p14:nvContentPartPr>
              <p14:xfrm>
                <a:off x="8811144" y="6143760"/>
                <a:ext cx="161280" cy="16344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40161218-EF8C-544E-ADBC-DFC9AAB028DB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8802144" y="6135120"/>
                  <a:ext cx="17892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0B75FC81-D0A3-BD48-8A8E-8C5DA28570EB}"/>
                    </a:ext>
                  </a:extLst>
                </p14:cNvPr>
                <p14:cNvContentPartPr/>
                <p14:nvPr/>
              </p14:nvContentPartPr>
              <p14:xfrm>
                <a:off x="9185544" y="6156720"/>
                <a:ext cx="35280" cy="2520"/>
              </p14:xfrm>
            </p:contentPart>
          </mc:Choice>
          <mc:Fallback xmlns=""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0B75FC81-D0A3-BD48-8A8E-8C5DA28570EB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9176904" y="6147720"/>
                  <a:ext cx="5292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53929616-1894-1246-B4B6-FA246F8D441D}"/>
                    </a:ext>
                  </a:extLst>
                </p14:cNvPr>
                <p14:cNvContentPartPr/>
                <p14:nvPr/>
              </p14:nvContentPartPr>
              <p14:xfrm>
                <a:off x="9097344" y="6157440"/>
                <a:ext cx="131040" cy="3276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53929616-1894-1246-B4B6-FA246F8D441D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9088704" y="6148440"/>
                  <a:ext cx="14868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9605C3E2-5485-6F47-A696-9397C16C9A99}"/>
                    </a:ext>
                  </a:extLst>
                </p14:cNvPr>
                <p14:cNvContentPartPr/>
                <p14:nvPr/>
              </p14:nvContentPartPr>
              <p14:xfrm>
                <a:off x="9131544" y="6163560"/>
                <a:ext cx="149760" cy="75600"/>
              </p14:xfrm>
            </p:contentPart>
          </mc:Choice>
          <mc:Fallback xmlns=""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9605C3E2-5485-6F47-A696-9397C16C9A99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9122544" y="6154560"/>
                  <a:ext cx="16740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9AFD0E32-B550-F542-B2BC-815F54165094}"/>
                    </a:ext>
                  </a:extLst>
                </p14:cNvPr>
                <p14:cNvContentPartPr/>
                <p14:nvPr/>
              </p14:nvContentPartPr>
              <p14:xfrm>
                <a:off x="9163224" y="6129360"/>
                <a:ext cx="26640" cy="10008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9AFD0E32-B550-F542-B2BC-815F54165094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9154224" y="6120720"/>
                  <a:ext cx="4428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BB16A4DC-E5C8-2446-8948-66CD2224D9BE}"/>
                    </a:ext>
                  </a:extLst>
                </p14:cNvPr>
                <p14:cNvContentPartPr/>
                <p14:nvPr/>
              </p14:nvContentPartPr>
              <p14:xfrm>
                <a:off x="9218664" y="6117480"/>
                <a:ext cx="24120" cy="13428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BB16A4DC-E5C8-2446-8948-66CD2224D9BE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9210024" y="6108480"/>
                  <a:ext cx="4176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E490661D-AB15-B948-A865-6A94B73AD5C7}"/>
                    </a:ext>
                  </a:extLst>
                </p14:cNvPr>
                <p14:cNvContentPartPr/>
                <p14:nvPr/>
              </p14:nvContentPartPr>
              <p14:xfrm>
                <a:off x="9336024" y="6125400"/>
                <a:ext cx="97920" cy="171720"/>
              </p14:xfrm>
            </p:contentPart>
          </mc:Choice>
          <mc:Fallback xmlns=""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E490661D-AB15-B948-A865-6A94B73AD5C7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9327024" y="6116400"/>
                  <a:ext cx="11556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A42C90C6-458E-B24F-9DAB-F23F9A83543B}"/>
                    </a:ext>
                  </a:extLst>
                </p14:cNvPr>
                <p14:cNvContentPartPr/>
                <p14:nvPr/>
              </p14:nvContentPartPr>
              <p14:xfrm>
                <a:off x="9446544" y="6163920"/>
                <a:ext cx="108000" cy="32040"/>
              </p14:xfrm>
            </p:contentPart>
          </mc:Choice>
          <mc:Fallback xmlns=""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A42C90C6-458E-B24F-9DAB-F23F9A83543B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9437544" y="6155280"/>
                  <a:ext cx="12564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3CCF305A-E89F-0D46-BD2D-BE7D8D0921BC}"/>
                    </a:ext>
                  </a:extLst>
                </p14:cNvPr>
                <p14:cNvContentPartPr/>
                <p14:nvPr/>
              </p14:nvContentPartPr>
              <p14:xfrm>
                <a:off x="9457344" y="6235560"/>
                <a:ext cx="90000" cy="34560"/>
              </p14:xfrm>
            </p:contentPart>
          </mc:Choice>
          <mc:Fallback xmlns=""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3CCF305A-E89F-0D46-BD2D-BE7D8D0921BC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9448704" y="6226560"/>
                  <a:ext cx="10764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C5AACAA0-BFF6-3C4F-9457-8ED439C7F04C}"/>
                    </a:ext>
                  </a:extLst>
                </p14:cNvPr>
                <p14:cNvContentPartPr/>
                <p14:nvPr/>
              </p14:nvContentPartPr>
              <p14:xfrm>
                <a:off x="9600624" y="6158880"/>
                <a:ext cx="120960" cy="104400"/>
              </p14:xfrm>
            </p:contentPart>
          </mc:Choice>
          <mc:Fallback xmlns=""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C5AACAA0-BFF6-3C4F-9457-8ED439C7F04C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591984" y="6149880"/>
                  <a:ext cx="13860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AAAF844B-C127-1C48-8A77-5BCEFF926359}"/>
                    </a:ext>
                  </a:extLst>
                </p14:cNvPr>
                <p14:cNvContentPartPr/>
                <p14:nvPr/>
              </p14:nvContentPartPr>
              <p14:xfrm>
                <a:off x="7851384" y="6254640"/>
                <a:ext cx="2145240" cy="14868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AAAF844B-C127-1C48-8A77-5BCEFF926359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7842744" y="6246000"/>
                  <a:ext cx="21628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A89F70D0-DC8C-484C-8538-15727B0DA117}"/>
                    </a:ext>
                  </a:extLst>
                </p14:cNvPr>
                <p14:cNvContentPartPr/>
                <p14:nvPr/>
              </p14:nvContentPartPr>
              <p14:xfrm>
                <a:off x="7903224" y="6457680"/>
                <a:ext cx="269280" cy="15480"/>
              </p14:xfrm>
            </p:contentPart>
          </mc:Choice>
          <mc:Fallback xmlns=""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A89F70D0-DC8C-484C-8538-15727B0DA117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7894584" y="6448680"/>
                  <a:ext cx="28692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2BF2F2C1-4C08-BE44-A614-13A6FD3E3D14}"/>
                    </a:ext>
                  </a:extLst>
                </p14:cNvPr>
                <p14:cNvContentPartPr/>
                <p14:nvPr/>
              </p14:nvContentPartPr>
              <p14:xfrm>
                <a:off x="8004384" y="6499800"/>
                <a:ext cx="149400" cy="31680"/>
              </p14:xfrm>
            </p:contentPart>
          </mc:Choice>
          <mc:Fallback xmlns=""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2BF2F2C1-4C08-BE44-A614-13A6FD3E3D14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995744" y="6490800"/>
                  <a:ext cx="16704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7ABE6E2F-62D6-3F4A-9EF7-C85AD4657E24}"/>
                    </a:ext>
                  </a:extLst>
                </p14:cNvPr>
                <p14:cNvContentPartPr/>
                <p14:nvPr/>
              </p14:nvContentPartPr>
              <p14:xfrm>
                <a:off x="8039664" y="6430680"/>
                <a:ext cx="16920" cy="158400"/>
              </p14:xfrm>
            </p:contentPart>
          </mc:Choice>
          <mc:Fallback xmlns=""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7ABE6E2F-62D6-3F4A-9EF7-C85AD4657E24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8031024" y="6422040"/>
                  <a:ext cx="3456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EC679B9C-1635-6646-8818-2B8A12E75FAB}"/>
                    </a:ext>
                  </a:extLst>
                </p14:cNvPr>
                <p14:cNvContentPartPr/>
                <p14:nvPr/>
              </p14:nvContentPartPr>
              <p14:xfrm>
                <a:off x="8104824" y="6436080"/>
                <a:ext cx="5400" cy="140400"/>
              </p14:xfrm>
            </p:contentPart>
          </mc:Choice>
          <mc:Fallback xmlns=""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EC679B9C-1635-6646-8818-2B8A12E75FAB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8096184" y="6427440"/>
                  <a:ext cx="2304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CB11DF57-F042-3D4E-B853-1027418EF2AC}"/>
                    </a:ext>
                  </a:extLst>
                </p14:cNvPr>
                <p14:cNvContentPartPr/>
                <p14:nvPr/>
              </p14:nvContentPartPr>
              <p14:xfrm>
                <a:off x="8333784" y="6489360"/>
                <a:ext cx="7560" cy="23616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CB11DF57-F042-3D4E-B853-1027418EF2AC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8325144" y="6480360"/>
                  <a:ext cx="2520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2DBF246D-D25B-CE40-AAD0-692C2A44587E}"/>
                    </a:ext>
                  </a:extLst>
                </p14:cNvPr>
                <p14:cNvContentPartPr/>
                <p14:nvPr/>
              </p14:nvContentPartPr>
              <p14:xfrm>
                <a:off x="8312184" y="6498000"/>
                <a:ext cx="68400" cy="93600"/>
              </p14:xfrm>
            </p:contentPart>
          </mc:Choice>
          <mc:Fallback xmlns=""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2DBF246D-D25B-CE40-AAD0-692C2A44587E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8303544" y="6489360"/>
                  <a:ext cx="8604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4CF6B099-A586-5344-85F5-9E0C81B048C9}"/>
                    </a:ext>
                  </a:extLst>
                </p14:cNvPr>
                <p14:cNvContentPartPr/>
                <p14:nvPr/>
              </p14:nvContentPartPr>
              <p14:xfrm>
                <a:off x="8417304" y="6516720"/>
                <a:ext cx="119520" cy="11520"/>
              </p14:xfrm>
            </p:contentPart>
          </mc:Choice>
          <mc:Fallback xmlns=""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4CF6B099-A586-5344-85F5-9E0C81B048C9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8408304" y="6508080"/>
                  <a:ext cx="13716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1A947B10-21F9-7644-8503-4B028A04D0CE}"/>
                    </a:ext>
                  </a:extLst>
                </p14:cNvPr>
                <p14:cNvContentPartPr/>
                <p14:nvPr/>
              </p14:nvContentPartPr>
              <p14:xfrm>
                <a:off x="8478864" y="6570000"/>
                <a:ext cx="24120" cy="9432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1A947B10-21F9-7644-8503-4B028A04D0CE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8469864" y="6561000"/>
                  <a:ext cx="4176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4D0E22E3-8E68-4949-BD27-F9F03EE14D61}"/>
                    </a:ext>
                  </a:extLst>
                </p14:cNvPr>
                <p14:cNvContentPartPr/>
                <p14:nvPr/>
              </p14:nvContentPartPr>
              <p14:xfrm>
                <a:off x="8543664" y="6578280"/>
                <a:ext cx="113040" cy="1980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4D0E22E3-8E68-4949-BD27-F9F03EE14D61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8535024" y="6569640"/>
                  <a:ext cx="1306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2BB5E109-64B9-2D44-AE25-45DF0C16C17B}"/>
                    </a:ext>
                  </a:extLst>
                </p14:cNvPr>
                <p14:cNvContentPartPr/>
                <p14:nvPr/>
              </p14:nvContentPartPr>
              <p14:xfrm>
                <a:off x="8598744" y="6628320"/>
                <a:ext cx="360" cy="36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2BB5E109-64B9-2D44-AE25-45DF0C16C17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589744" y="661968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CE9D90B3-2621-6248-A89A-E1E142681CF6}"/>
                    </a:ext>
                  </a:extLst>
                </p14:cNvPr>
                <p14:cNvContentPartPr/>
                <p14:nvPr/>
              </p14:nvContentPartPr>
              <p14:xfrm>
                <a:off x="8595144" y="6616440"/>
                <a:ext cx="70200" cy="1296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CE9D90B3-2621-6248-A89A-E1E142681CF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586144" y="6607800"/>
                  <a:ext cx="878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2CA64D06-C862-1743-9FBE-B2D6C8CB2039}"/>
                    </a:ext>
                  </a:extLst>
                </p14:cNvPr>
                <p14:cNvContentPartPr/>
                <p14:nvPr/>
              </p14:nvContentPartPr>
              <p14:xfrm>
                <a:off x="8721864" y="6519600"/>
                <a:ext cx="27000" cy="190800"/>
              </p14:xfrm>
            </p:contentPart>
          </mc:Choice>
          <mc:Fallback xmlns=""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2CA64D06-C862-1743-9FBE-B2D6C8CB2039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713224" y="6510960"/>
                  <a:ext cx="4464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3DD95EA2-E516-9640-92B7-009C0D214696}"/>
                    </a:ext>
                  </a:extLst>
                </p14:cNvPr>
                <p14:cNvContentPartPr/>
                <p14:nvPr/>
              </p14:nvContentPartPr>
              <p14:xfrm>
                <a:off x="8685864" y="6478200"/>
                <a:ext cx="115920" cy="12960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3DD95EA2-E516-9640-92B7-009C0D214696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676864" y="6469200"/>
                  <a:ext cx="13356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26788B7A-BBB5-9449-99CC-0B159562768A}"/>
                    </a:ext>
                  </a:extLst>
                </p14:cNvPr>
                <p14:cNvContentPartPr/>
                <p14:nvPr/>
              </p14:nvContentPartPr>
              <p14:xfrm>
                <a:off x="10126584" y="6228360"/>
                <a:ext cx="104760" cy="21240"/>
              </p14:xfrm>
            </p:contentPart>
          </mc:Choice>
          <mc:Fallback xmlns=""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26788B7A-BBB5-9449-99CC-0B159562768A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117584" y="6219720"/>
                  <a:ext cx="12240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286DA2A5-10F9-2F4B-9FC8-070F3543CFD2}"/>
                    </a:ext>
                  </a:extLst>
                </p14:cNvPr>
                <p14:cNvContentPartPr/>
                <p14:nvPr/>
              </p14:nvContentPartPr>
              <p14:xfrm>
                <a:off x="10140624" y="6351840"/>
                <a:ext cx="199800" cy="5760"/>
              </p14:xfrm>
            </p:contentPart>
          </mc:Choice>
          <mc:Fallback xmlns=""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286DA2A5-10F9-2F4B-9FC8-070F3543CFD2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131984" y="6342840"/>
                  <a:ext cx="2174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6F747D32-D7DB-B640-8012-111951463638}"/>
                    </a:ext>
                  </a:extLst>
                </p14:cNvPr>
                <p14:cNvContentPartPr/>
                <p14:nvPr/>
              </p14:nvContentPartPr>
              <p14:xfrm>
                <a:off x="10513584" y="6106680"/>
                <a:ext cx="129960" cy="152640"/>
              </p14:xfrm>
            </p:contentPart>
          </mc:Choice>
          <mc:Fallback xmlns=""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6F747D32-D7DB-B640-8012-111951463638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504944" y="6098040"/>
                  <a:ext cx="14760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5C37F3E8-0ACB-2241-899E-00D349D20290}"/>
                    </a:ext>
                  </a:extLst>
                </p14:cNvPr>
                <p14:cNvContentPartPr/>
                <p14:nvPr/>
              </p14:nvContentPartPr>
              <p14:xfrm>
                <a:off x="10636344" y="6193800"/>
                <a:ext cx="3960" cy="128160"/>
              </p14:xfrm>
            </p:contentPart>
          </mc:Choice>
          <mc:Fallback xmlns=""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5C37F3E8-0ACB-2241-899E-00D349D20290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627344" y="6185160"/>
                  <a:ext cx="2160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6CCA7509-8E32-8F43-8504-7A151C39D9C8}"/>
                    </a:ext>
                  </a:extLst>
                </p14:cNvPr>
                <p14:cNvContentPartPr/>
                <p14:nvPr/>
              </p14:nvContentPartPr>
              <p14:xfrm>
                <a:off x="10513944" y="6352560"/>
                <a:ext cx="361800" cy="2232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6CCA7509-8E32-8F43-8504-7A151C39D9C8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504944" y="6343920"/>
                  <a:ext cx="37944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3861EE5B-9C93-CD4A-8726-1E7B091EB4E7}"/>
                    </a:ext>
                  </a:extLst>
                </p14:cNvPr>
                <p14:cNvContentPartPr/>
                <p14:nvPr/>
              </p14:nvContentPartPr>
              <p14:xfrm>
                <a:off x="10626624" y="6433920"/>
                <a:ext cx="127800" cy="21204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3861EE5B-9C93-CD4A-8726-1E7B091EB4E7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617624" y="6425280"/>
                  <a:ext cx="145440" cy="229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384" name="Ink 383">
                <a:extLst>
                  <a:ext uri="{FF2B5EF4-FFF2-40B4-BE49-F238E27FC236}">
                    <a16:creationId xmlns:a16="http://schemas.microsoft.com/office/drawing/2014/main" id="{5A5C3860-1B0E-9945-A349-9690E9D4229E}"/>
                  </a:ext>
                </a:extLst>
              </p14:cNvPr>
              <p14:cNvContentPartPr/>
              <p14:nvPr/>
            </p14:nvContentPartPr>
            <p14:xfrm>
              <a:off x="10884983" y="6021870"/>
              <a:ext cx="360" cy="360"/>
            </p14:xfrm>
          </p:contentPart>
        </mc:Choice>
        <mc:Fallback xmlns="">
          <p:pic>
            <p:nvPicPr>
              <p:cNvPr id="384" name="Ink 383">
                <a:extLst>
                  <a:ext uri="{FF2B5EF4-FFF2-40B4-BE49-F238E27FC236}">
                    <a16:creationId xmlns:a16="http://schemas.microsoft.com/office/drawing/2014/main" id="{5A5C3860-1B0E-9945-A349-9690E9D4229E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0876343" y="601323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9">
            <p14:nvContentPartPr>
              <p14:cNvPr id="409" name="Ink 408">
                <a:extLst>
                  <a:ext uri="{FF2B5EF4-FFF2-40B4-BE49-F238E27FC236}">
                    <a16:creationId xmlns:a16="http://schemas.microsoft.com/office/drawing/2014/main" id="{FAB547F3-601A-AE4F-AC3D-EFEF5DA91D0A}"/>
                  </a:ext>
                </a:extLst>
              </p14:cNvPr>
              <p14:cNvContentPartPr/>
              <p14:nvPr/>
            </p14:nvContentPartPr>
            <p14:xfrm>
              <a:off x="10933906" y="5520030"/>
              <a:ext cx="4680" cy="12240"/>
            </p14:xfrm>
          </p:contentPart>
        </mc:Choice>
        <mc:Fallback xmlns="">
          <p:pic>
            <p:nvPicPr>
              <p:cNvPr id="409" name="Ink 408">
                <a:extLst>
                  <a:ext uri="{FF2B5EF4-FFF2-40B4-BE49-F238E27FC236}">
                    <a16:creationId xmlns:a16="http://schemas.microsoft.com/office/drawing/2014/main" id="{FAB547F3-601A-AE4F-AC3D-EFEF5DA91D0A}"/>
                  </a:ext>
                </a:extLst>
              </p:cNvPr>
              <p:cNvPicPr/>
              <p:nvPr/>
            </p:nvPicPr>
            <p:blipFill>
              <a:blip r:embed="rId150"/>
              <a:stretch>
                <a:fillRect/>
              </a:stretch>
            </p:blipFill>
            <p:spPr>
              <a:xfrm>
                <a:off x="10925266" y="5511030"/>
                <a:ext cx="22320" cy="29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202684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4">
            <a:extLst>
              <a:ext uri="{FF2B5EF4-FFF2-40B4-BE49-F238E27FC236}">
                <a16:creationId xmlns:a16="http://schemas.microsoft.com/office/drawing/2014/main" id="{7EC0069A-7D6D-844D-B938-AB849A470E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B7F172-A18F-F844-A9D6-FF086264D95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5844" name="Picture 5">
            <a:extLst>
              <a:ext uri="{FF2B5EF4-FFF2-40B4-BE49-F238E27FC236}">
                <a16:creationId xmlns:a16="http://schemas.microsoft.com/office/drawing/2014/main" id="{A95F8CE9-D0B0-4143-AF40-CBEB359E004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17560" y="1883751"/>
            <a:ext cx="8107086" cy="4683781"/>
          </a:xfr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2B32D0AA-8F39-614C-9429-26853B0FEC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pPr eaLnBrk="1" hangingPunct="1"/>
            <a:r>
              <a:rPr lang="en-US" altLang="en-US" dirty="0"/>
              <a:t>A decision tree from the loan data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10FD4809-2650-5D4A-B285-E2CFD4569999}"/>
              </a:ext>
            </a:extLst>
          </p:cNvPr>
          <p:cNvGrpSpPr/>
          <p:nvPr/>
        </p:nvGrpSpPr>
        <p:grpSpPr>
          <a:xfrm>
            <a:off x="98925" y="1966077"/>
            <a:ext cx="2259720" cy="756720"/>
            <a:chOff x="98925" y="1966077"/>
            <a:chExt cx="2259720" cy="756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8AC889B-A2A3-6641-B8BF-84EBA558260A}"/>
                    </a:ext>
                  </a:extLst>
                </p14:cNvPr>
                <p14:cNvContentPartPr/>
                <p14:nvPr/>
              </p14:nvContentPartPr>
              <p14:xfrm>
                <a:off x="1040325" y="2079477"/>
                <a:ext cx="1318320" cy="4500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8AC889B-A2A3-6641-B8BF-84EBA558260A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031685" y="2070477"/>
                  <a:ext cx="13359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7AEF598-A01E-5046-B4E6-A3AEEAAF8A80}"/>
                    </a:ext>
                  </a:extLst>
                </p14:cNvPr>
                <p14:cNvContentPartPr/>
                <p14:nvPr/>
              </p14:nvContentPartPr>
              <p14:xfrm>
                <a:off x="933765" y="1966077"/>
                <a:ext cx="121680" cy="1965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7AEF598-A01E-5046-B4E6-A3AEEAAF8A80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25125" y="1957437"/>
                  <a:ext cx="13932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46F5C9F-9AAC-FF4C-82F1-1EFD04982BDD}"/>
                    </a:ext>
                  </a:extLst>
                </p14:cNvPr>
                <p14:cNvContentPartPr/>
                <p14:nvPr/>
              </p14:nvContentPartPr>
              <p14:xfrm>
                <a:off x="127725" y="2040237"/>
                <a:ext cx="165240" cy="403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46F5C9F-9AAC-FF4C-82F1-1EFD04982BD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19085" y="2031597"/>
                  <a:ext cx="182880" cy="42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DC72655-353B-F243-9680-89FFFA3579E2}"/>
                    </a:ext>
                  </a:extLst>
                </p14:cNvPr>
                <p14:cNvContentPartPr/>
                <p14:nvPr/>
              </p14:nvContentPartPr>
              <p14:xfrm>
                <a:off x="98925" y="2196837"/>
                <a:ext cx="184680" cy="5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DC72655-353B-F243-9680-89FFFA3579E2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0285" y="2188197"/>
                  <a:ext cx="20232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1A66D40-9016-3547-B20B-9638FD84C515}"/>
                    </a:ext>
                  </a:extLst>
                </p14:cNvPr>
                <p14:cNvContentPartPr/>
                <p14:nvPr/>
              </p14:nvContentPartPr>
              <p14:xfrm>
                <a:off x="257685" y="2133837"/>
                <a:ext cx="132840" cy="1555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1A66D40-9016-3547-B20B-9638FD84C51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49045" y="2125197"/>
                  <a:ext cx="15048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47EE9F3-7B8E-BF41-B203-8E1B13D7CEF0}"/>
                    </a:ext>
                  </a:extLst>
                </p14:cNvPr>
                <p14:cNvContentPartPr/>
                <p14:nvPr/>
              </p14:nvContentPartPr>
              <p14:xfrm>
                <a:off x="418605" y="2202237"/>
                <a:ext cx="124200" cy="1101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47EE9F3-7B8E-BF41-B203-8E1B13D7CEF0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409605" y="2193237"/>
                  <a:ext cx="1418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8E28AD9-6288-AC4F-94C7-9BB977E5AE6C}"/>
                    </a:ext>
                  </a:extLst>
                </p14:cNvPr>
                <p14:cNvContentPartPr/>
                <p14:nvPr/>
              </p14:nvContentPartPr>
              <p14:xfrm>
                <a:off x="578445" y="2251557"/>
                <a:ext cx="101160" cy="133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8E28AD9-6288-AC4F-94C7-9BB977E5AE6C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69805" y="2242557"/>
                  <a:ext cx="1188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11A00B4-A384-2B4B-B3A8-9F507589E03B}"/>
                    </a:ext>
                  </a:extLst>
                </p14:cNvPr>
                <p14:cNvContentPartPr/>
                <p14:nvPr/>
              </p14:nvContentPartPr>
              <p14:xfrm>
                <a:off x="656205" y="2226717"/>
                <a:ext cx="35280" cy="1198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11A00B4-A384-2B4B-B3A8-9F507589E03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647565" y="2218077"/>
                  <a:ext cx="5292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6C651A5F-2F79-3147-BDA6-BACC2A49B6B6}"/>
                    </a:ext>
                  </a:extLst>
                </p14:cNvPr>
                <p14:cNvContentPartPr/>
                <p14:nvPr/>
              </p14:nvContentPartPr>
              <p14:xfrm>
                <a:off x="749445" y="2265237"/>
                <a:ext cx="132840" cy="91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6C651A5F-2F79-3147-BDA6-BACC2A49B6B6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40805" y="2256237"/>
                  <a:ext cx="15048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AE3296D-E762-574B-B806-CA713FB988BF}"/>
                    </a:ext>
                  </a:extLst>
                </p14:cNvPr>
                <p14:cNvContentPartPr/>
                <p14:nvPr/>
              </p14:nvContentPartPr>
              <p14:xfrm>
                <a:off x="903525" y="2252277"/>
                <a:ext cx="180720" cy="180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AE3296D-E762-574B-B806-CA713FB988B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94525" y="2243637"/>
                  <a:ext cx="19836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755E92F-F533-B942-8B78-EB74933D2624}"/>
                    </a:ext>
                  </a:extLst>
                </p14:cNvPr>
                <p14:cNvContentPartPr/>
                <p14:nvPr/>
              </p14:nvContentPartPr>
              <p14:xfrm>
                <a:off x="991365" y="2312757"/>
                <a:ext cx="153360" cy="112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755E92F-F533-B942-8B78-EB74933D262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982365" y="2303757"/>
                  <a:ext cx="17100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61178CE-59A4-0848-B8DC-AF6DBFCF62CA}"/>
                    </a:ext>
                  </a:extLst>
                </p14:cNvPr>
                <p14:cNvContentPartPr/>
                <p14:nvPr/>
              </p14:nvContentPartPr>
              <p14:xfrm>
                <a:off x="1162365" y="2334357"/>
                <a:ext cx="69120" cy="1022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61178CE-59A4-0848-B8DC-AF6DBFCF62C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153365" y="2325357"/>
                  <a:ext cx="867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1384A80-1937-5A45-857E-AA23BB01507C}"/>
                    </a:ext>
                  </a:extLst>
                </p14:cNvPr>
                <p14:cNvContentPartPr/>
                <p14:nvPr/>
              </p14:nvContentPartPr>
              <p14:xfrm>
                <a:off x="454245" y="2570877"/>
                <a:ext cx="15120" cy="388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1384A80-1937-5A45-857E-AA23BB01507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445245" y="2561877"/>
                  <a:ext cx="3276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E7FF85E-D006-A647-9D59-B5505B498C85}"/>
                    </a:ext>
                  </a:extLst>
                </p14:cNvPr>
                <p14:cNvContentPartPr/>
                <p14:nvPr/>
              </p14:nvContentPartPr>
              <p14:xfrm>
                <a:off x="529845" y="2537757"/>
                <a:ext cx="42840" cy="1047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E7FF85E-D006-A647-9D59-B5505B498C85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21205" y="2529117"/>
                  <a:ext cx="6048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1502F43-5BC3-CB40-94EA-26EFFD6C58FD}"/>
                    </a:ext>
                  </a:extLst>
                </p14:cNvPr>
                <p14:cNvContentPartPr/>
                <p14:nvPr/>
              </p14:nvContentPartPr>
              <p14:xfrm>
                <a:off x="434445" y="2627757"/>
                <a:ext cx="228600" cy="950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1502F43-5BC3-CB40-94EA-26EFFD6C58FD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25445" y="2619117"/>
                  <a:ext cx="24624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4636FEB6-6742-9D4C-BBB1-6644FC43E5EE}"/>
                    </a:ext>
                  </a:extLst>
                </p14:cNvPr>
                <p14:cNvContentPartPr/>
                <p14:nvPr/>
              </p14:nvContentPartPr>
              <p14:xfrm>
                <a:off x="410325" y="2495997"/>
                <a:ext cx="284040" cy="745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4636FEB6-6742-9D4C-BBB1-6644FC43E5E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01685" y="2487357"/>
                  <a:ext cx="301680" cy="9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DB7E48BB-717E-154F-A0B3-70F1875AEA9F}"/>
              </a:ext>
            </a:extLst>
          </p:cNvPr>
          <p:cNvGrpSpPr/>
          <p:nvPr/>
        </p:nvGrpSpPr>
        <p:grpSpPr>
          <a:xfrm>
            <a:off x="209445" y="2813877"/>
            <a:ext cx="1213920" cy="375480"/>
            <a:chOff x="209445" y="2813877"/>
            <a:chExt cx="1213920" cy="375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4928933-3C4A-8C47-8396-A4BD4105F075}"/>
                    </a:ext>
                  </a:extLst>
                </p14:cNvPr>
                <p14:cNvContentPartPr/>
                <p14:nvPr/>
              </p14:nvContentPartPr>
              <p14:xfrm>
                <a:off x="209445" y="2855277"/>
                <a:ext cx="99720" cy="1785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4928933-3C4A-8C47-8396-A4BD4105F075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00445" y="2846637"/>
                  <a:ext cx="11736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8E3DD86E-49C8-8944-A78F-C17B641CAC4E}"/>
                    </a:ext>
                  </a:extLst>
                </p14:cNvPr>
                <p14:cNvContentPartPr/>
                <p14:nvPr/>
              </p14:nvContentPartPr>
              <p14:xfrm>
                <a:off x="331125" y="2907477"/>
                <a:ext cx="86400" cy="86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8E3DD86E-49C8-8944-A78F-C17B641CAC4E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22485" y="2898477"/>
                  <a:ext cx="10404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D844051F-77A8-2448-ADB6-CDA28A8D43C7}"/>
                    </a:ext>
                  </a:extLst>
                </p14:cNvPr>
                <p14:cNvContentPartPr/>
                <p14:nvPr/>
              </p14:nvContentPartPr>
              <p14:xfrm>
                <a:off x="400965" y="2876157"/>
                <a:ext cx="36000" cy="1692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D844051F-77A8-2448-ADB6-CDA28A8D43C7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92325" y="2867517"/>
                  <a:ext cx="5364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C2B4656-8AB3-3D43-8DE3-614B637B746F}"/>
                    </a:ext>
                  </a:extLst>
                </p14:cNvPr>
                <p14:cNvContentPartPr/>
                <p14:nvPr/>
              </p14:nvContentPartPr>
              <p14:xfrm>
                <a:off x="462525" y="2918637"/>
                <a:ext cx="87840" cy="39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C2B4656-8AB3-3D43-8DE3-614B637B746F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453885" y="2909637"/>
                  <a:ext cx="1054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CA02926E-3C99-0041-8F55-A2FC7727BFF8}"/>
                    </a:ext>
                  </a:extLst>
                </p14:cNvPr>
                <p14:cNvContentPartPr/>
                <p14:nvPr/>
              </p14:nvContentPartPr>
              <p14:xfrm>
                <a:off x="498525" y="2848437"/>
                <a:ext cx="32760" cy="1969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CA02926E-3C99-0041-8F55-A2FC7727BFF8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89885" y="2839437"/>
                  <a:ext cx="5040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BB0E94A-53A7-EA4A-B691-DC9A309E6144}"/>
                    </a:ext>
                  </a:extLst>
                </p14:cNvPr>
                <p14:cNvContentPartPr/>
                <p14:nvPr/>
              </p14:nvContentPartPr>
              <p14:xfrm>
                <a:off x="586005" y="2909997"/>
                <a:ext cx="79560" cy="1296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BB0E94A-53A7-EA4A-B691-DC9A309E6144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77365" y="2900997"/>
                  <a:ext cx="9720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F0A3227-E60C-7D44-93C1-17B8D039494B}"/>
                    </a:ext>
                  </a:extLst>
                </p14:cNvPr>
                <p14:cNvContentPartPr/>
                <p14:nvPr/>
              </p14:nvContentPartPr>
              <p14:xfrm>
                <a:off x="699765" y="2997477"/>
                <a:ext cx="3960" cy="651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F0A3227-E60C-7D44-93C1-17B8D039494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690765" y="2988837"/>
                  <a:ext cx="2160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41BC2BCF-84B7-0B40-93F6-B2230D12C7EB}"/>
                    </a:ext>
                  </a:extLst>
                </p14:cNvPr>
                <p14:cNvContentPartPr/>
                <p14:nvPr/>
              </p14:nvContentPartPr>
              <p14:xfrm>
                <a:off x="699405" y="2939157"/>
                <a:ext cx="25560" cy="205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41BC2BCF-84B7-0B40-93F6-B2230D12C7EB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90765" y="2930157"/>
                  <a:ext cx="432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55AC379-4377-8547-838D-C1905A622E85}"/>
                    </a:ext>
                  </a:extLst>
                </p14:cNvPr>
                <p14:cNvContentPartPr/>
                <p14:nvPr/>
              </p14:nvContentPartPr>
              <p14:xfrm>
                <a:off x="767445" y="2813877"/>
                <a:ext cx="93600" cy="2167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55AC379-4377-8547-838D-C1905A622E85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58805" y="2804877"/>
                  <a:ext cx="11124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763F463-D1A7-3C44-8348-35C3FD7C70C5}"/>
                    </a:ext>
                  </a:extLst>
                </p14:cNvPr>
                <p14:cNvContentPartPr/>
                <p14:nvPr/>
              </p14:nvContentPartPr>
              <p14:xfrm>
                <a:off x="888405" y="2948517"/>
                <a:ext cx="114480" cy="1004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763F463-D1A7-3C44-8348-35C3FD7C70C5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79405" y="2939877"/>
                  <a:ext cx="1321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4D113C1-9E58-1342-B888-C657640D6AB7}"/>
                    </a:ext>
                  </a:extLst>
                </p14:cNvPr>
                <p14:cNvContentPartPr/>
                <p14:nvPr/>
              </p14:nvContentPartPr>
              <p14:xfrm>
                <a:off x="1016565" y="2940957"/>
                <a:ext cx="150480" cy="25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4D113C1-9E58-1342-B888-C657640D6AB7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07925" y="2931957"/>
                  <a:ext cx="16812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49D185B3-D37D-F941-AE41-58A698486B8A}"/>
                    </a:ext>
                  </a:extLst>
                </p14:cNvPr>
                <p14:cNvContentPartPr/>
                <p14:nvPr/>
              </p14:nvContentPartPr>
              <p14:xfrm>
                <a:off x="1072365" y="2912157"/>
                <a:ext cx="220320" cy="2570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49D185B3-D37D-F941-AE41-58A698486B8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63365" y="2903157"/>
                  <a:ext cx="23796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F67E52F-59D3-184D-BA34-0D54AF3888B1}"/>
                    </a:ext>
                  </a:extLst>
                </p14:cNvPr>
                <p14:cNvContentPartPr/>
                <p14:nvPr/>
              </p14:nvContentPartPr>
              <p14:xfrm>
                <a:off x="1230405" y="3015477"/>
                <a:ext cx="192960" cy="1738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F67E52F-59D3-184D-BA34-0D54AF3888B1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221765" y="3006837"/>
                  <a:ext cx="210600" cy="191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DD4658A9-5EBC-7242-A723-92DECEC7B580}"/>
              </a:ext>
            </a:extLst>
          </p:cNvPr>
          <p:cNvGrpSpPr/>
          <p:nvPr/>
        </p:nvGrpSpPr>
        <p:grpSpPr>
          <a:xfrm>
            <a:off x="9395565" y="1972557"/>
            <a:ext cx="1944360" cy="299160"/>
            <a:chOff x="9395565" y="1972557"/>
            <a:chExt cx="1944360" cy="299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822E7F9-3972-DB40-8D69-01CF5B286082}"/>
                    </a:ext>
                  </a:extLst>
                </p14:cNvPr>
                <p14:cNvContentPartPr/>
                <p14:nvPr/>
              </p14:nvContentPartPr>
              <p14:xfrm>
                <a:off x="9395565" y="2084517"/>
                <a:ext cx="827280" cy="417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822E7F9-3972-DB40-8D69-01CF5B286082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386565" y="2075517"/>
                  <a:ext cx="84492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E087DBBA-2787-D94B-82F2-7C1C95EBB9C6}"/>
                    </a:ext>
                  </a:extLst>
                </p14:cNvPr>
                <p14:cNvContentPartPr/>
                <p14:nvPr/>
              </p14:nvContentPartPr>
              <p14:xfrm>
                <a:off x="10225365" y="2011077"/>
                <a:ext cx="104400" cy="961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E087DBBA-2787-D94B-82F2-7C1C95EBB9C6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216725" y="2002077"/>
                  <a:ext cx="12204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0F0880FE-DAE8-DE4E-A467-206EA516646C}"/>
                    </a:ext>
                  </a:extLst>
                </p14:cNvPr>
                <p14:cNvContentPartPr/>
                <p14:nvPr/>
              </p14:nvContentPartPr>
              <p14:xfrm>
                <a:off x="9416805" y="2051397"/>
                <a:ext cx="186840" cy="1681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0F0880FE-DAE8-DE4E-A467-206EA516646C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9408165" y="2042397"/>
                  <a:ext cx="2044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D05EA583-7924-BE49-B3F7-47E6D9B22709}"/>
                    </a:ext>
                  </a:extLst>
                </p14:cNvPr>
                <p14:cNvContentPartPr/>
                <p14:nvPr/>
              </p14:nvContentPartPr>
              <p14:xfrm>
                <a:off x="10577805" y="1982277"/>
                <a:ext cx="77040" cy="2217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D05EA583-7924-BE49-B3F7-47E6D9B22709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568805" y="1973637"/>
                  <a:ext cx="9468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7BAC013-9A57-B144-817B-E502F18B30D6}"/>
                    </a:ext>
                  </a:extLst>
                </p14:cNvPr>
                <p14:cNvContentPartPr/>
                <p14:nvPr/>
              </p14:nvContentPartPr>
              <p14:xfrm>
                <a:off x="10695885" y="2105757"/>
                <a:ext cx="77040" cy="964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7BAC013-9A57-B144-817B-E502F18B30D6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686885" y="2097117"/>
                  <a:ext cx="9468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E712BF2-683B-7F44-AB7C-A4B2900FA743}"/>
                    </a:ext>
                  </a:extLst>
                </p14:cNvPr>
                <p14:cNvContentPartPr/>
                <p14:nvPr/>
              </p14:nvContentPartPr>
              <p14:xfrm>
                <a:off x="10839525" y="1986957"/>
                <a:ext cx="117720" cy="2192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E712BF2-683B-7F44-AB7C-A4B2900FA743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830885" y="1977957"/>
                  <a:ext cx="13536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D427EED-BFA1-4B4F-B96F-8431C355E5C6}"/>
                    </a:ext>
                  </a:extLst>
                </p14:cNvPr>
                <p14:cNvContentPartPr/>
                <p14:nvPr/>
              </p14:nvContentPartPr>
              <p14:xfrm>
                <a:off x="10991805" y="2087757"/>
                <a:ext cx="102240" cy="1130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D427EED-BFA1-4B4F-B96F-8431C355E5C6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982805" y="2079117"/>
                  <a:ext cx="11988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1A98D1E3-53CB-4F45-8F70-D1CCAD18BF37}"/>
                    </a:ext>
                  </a:extLst>
                </p14:cNvPr>
                <p14:cNvContentPartPr/>
                <p14:nvPr/>
              </p14:nvContentPartPr>
              <p14:xfrm>
                <a:off x="11141925" y="1972557"/>
                <a:ext cx="198000" cy="2991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1A98D1E3-53CB-4F45-8F70-D1CCAD18BF37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1133285" y="1963917"/>
                  <a:ext cx="215640" cy="31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356BA61-D037-6542-88A1-78D16BDB22AA}"/>
              </a:ext>
            </a:extLst>
          </p:cNvPr>
          <p:cNvGrpSpPr/>
          <p:nvPr/>
        </p:nvGrpSpPr>
        <p:grpSpPr>
          <a:xfrm>
            <a:off x="10049325" y="2569077"/>
            <a:ext cx="492480" cy="406800"/>
            <a:chOff x="10049325" y="2569077"/>
            <a:chExt cx="492480" cy="406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7F4E69F-27F8-1D48-86DE-A050700F65FE}"/>
                    </a:ext>
                  </a:extLst>
                </p14:cNvPr>
                <p14:cNvContentPartPr/>
                <p14:nvPr/>
              </p14:nvContentPartPr>
              <p14:xfrm>
                <a:off x="10049325" y="2569077"/>
                <a:ext cx="38520" cy="2804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7F4E69F-27F8-1D48-86DE-A050700F65FE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040325" y="2560437"/>
                  <a:ext cx="5616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8BFF40D0-674D-D143-9F44-52CD922A55C5}"/>
                    </a:ext>
                  </a:extLst>
                </p14:cNvPr>
                <p14:cNvContentPartPr/>
                <p14:nvPr/>
              </p14:nvContentPartPr>
              <p14:xfrm>
                <a:off x="10190085" y="2630277"/>
                <a:ext cx="44640" cy="1238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8BFF40D0-674D-D143-9F44-52CD922A55C5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181445" y="2621277"/>
                  <a:ext cx="6228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5FF2306-47CF-4A41-A5A1-BDE5FF83E807}"/>
                    </a:ext>
                  </a:extLst>
                </p14:cNvPr>
                <p14:cNvContentPartPr/>
                <p14:nvPr/>
              </p14:nvContentPartPr>
              <p14:xfrm>
                <a:off x="10220325" y="2648277"/>
                <a:ext cx="137880" cy="3103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5FF2306-47CF-4A41-A5A1-BDE5FF83E807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211685" y="2639277"/>
                  <a:ext cx="155520" cy="32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DC08027-5A56-474B-B66F-CC074D92ABA0}"/>
                    </a:ext>
                  </a:extLst>
                </p14:cNvPr>
                <p14:cNvContentPartPr/>
                <p14:nvPr/>
              </p14:nvContentPartPr>
              <p14:xfrm>
                <a:off x="10247685" y="2798037"/>
                <a:ext cx="91440" cy="10584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6DC08027-5A56-474B-B66F-CC074D92ABA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239045" y="2789037"/>
                  <a:ext cx="10908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FE80EA13-7328-2A4A-A0D0-4F4FE842BF4D}"/>
                    </a:ext>
                  </a:extLst>
                </p14:cNvPr>
                <p14:cNvContentPartPr/>
                <p14:nvPr/>
              </p14:nvContentPartPr>
              <p14:xfrm>
                <a:off x="10383765" y="2818197"/>
                <a:ext cx="136080" cy="828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FE80EA13-7328-2A4A-A0D0-4F4FE842BF4D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374765" y="2809557"/>
                  <a:ext cx="15372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291D0133-2BF3-C74F-BDCB-C1EF141A6B5C}"/>
                    </a:ext>
                  </a:extLst>
                </p14:cNvPr>
                <p14:cNvContentPartPr/>
                <p14:nvPr/>
              </p14:nvContentPartPr>
              <p14:xfrm>
                <a:off x="10502565" y="2920437"/>
                <a:ext cx="39240" cy="554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291D0133-2BF3-C74F-BDCB-C1EF141A6B5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0493925" y="2911797"/>
                  <a:ext cx="56880" cy="73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7807D09-7D90-AD49-92EF-E64A7D1478DE}"/>
              </a:ext>
            </a:extLst>
          </p:cNvPr>
          <p:cNvGrpSpPr/>
          <p:nvPr/>
        </p:nvGrpSpPr>
        <p:grpSpPr>
          <a:xfrm>
            <a:off x="10738365" y="2616237"/>
            <a:ext cx="337320" cy="266760"/>
            <a:chOff x="10738365" y="2616237"/>
            <a:chExt cx="337320" cy="26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7AA3910A-53F2-3B4D-90E2-C72540E3D9C1}"/>
                    </a:ext>
                  </a:extLst>
                </p14:cNvPr>
                <p14:cNvContentPartPr/>
                <p14:nvPr/>
              </p14:nvContentPartPr>
              <p14:xfrm>
                <a:off x="10738365" y="2719197"/>
                <a:ext cx="22320" cy="1638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7AA3910A-53F2-3B4D-90E2-C72540E3D9C1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0729725" y="2710197"/>
                  <a:ext cx="3996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5BF9DAE9-5196-2A43-A670-77B1193ADED2}"/>
                    </a:ext>
                  </a:extLst>
                </p14:cNvPr>
                <p14:cNvContentPartPr/>
                <p14:nvPr/>
              </p14:nvContentPartPr>
              <p14:xfrm>
                <a:off x="10789125" y="2616237"/>
                <a:ext cx="198000" cy="2599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5BF9DAE9-5196-2A43-A670-77B1193ADED2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0780485" y="2607597"/>
                  <a:ext cx="21564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4B5F6812-CA1D-7443-88A2-826203D1C744}"/>
                    </a:ext>
                  </a:extLst>
                </p14:cNvPr>
                <p14:cNvContentPartPr/>
                <p14:nvPr/>
              </p14:nvContentPartPr>
              <p14:xfrm>
                <a:off x="11006565" y="2734677"/>
                <a:ext cx="69120" cy="1400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4B5F6812-CA1D-7443-88A2-826203D1C744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997925" y="2726037"/>
                  <a:ext cx="86760" cy="157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5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41F5DDC3-EE9E-DE44-A86A-49C93A72B812}"/>
                  </a:ext>
                </a:extLst>
              </p14:cNvPr>
              <p14:cNvContentPartPr/>
              <p14:nvPr/>
            </p14:nvContentPartPr>
            <p14:xfrm>
              <a:off x="11316885" y="2620197"/>
              <a:ext cx="164520" cy="30276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41F5DDC3-EE9E-DE44-A86A-49C93A72B812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11308245" y="2611197"/>
                <a:ext cx="182160" cy="32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7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640EFF2C-1726-8944-8E5F-B2F981024067}"/>
                  </a:ext>
                </a:extLst>
              </p14:cNvPr>
              <p14:cNvContentPartPr/>
              <p14:nvPr/>
            </p14:nvContentPartPr>
            <p14:xfrm>
              <a:off x="9829365" y="4636917"/>
              <a:ext cx="389160" cy="27720"/>
            </p14:xfrm>
          </p:contentPart>
        </mc:Choice>
        <mc:Fallback xmlns=""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640EFF2C-1726-8944-8E5F-B2F981024067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9820365" y="4627917"/>
                <a:ext cx="406800" cy="4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761392A5-E67A-034A-B11B-DE2DC1528506}"/>
                  </a:ext>
                </a:extLst>
              </p14:cNvPr>
              <p14:cNvContentPartPr/>
              <p14:nvPr/>
            </p14:nvContentPartPr>
            <p14:xfrm>
              <a:off x="10157685" y="4647717"/>
              <a:ext cx="15480" cy="312120"/>
            </p14:xfrm>
          </p:contentPart>
        </mc:Choice>
        <mc:Fallback xmlns=""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761392A5-E67A-034A-B11B-DE2DC1528506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10149045" y="4638717"/>
                <a:ext cx="33120" cy="32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88A39523-BEBD-1E4E-8392-D941F69CBA47}"/>
                  </a:ext>
                </a:extLst>
              </p14:cNvPr>
              <p14:cNvContentPartPr/>
              <p14:nvPr/>
            </p14:nvContentPartPr>
            <p14:xfrm>
              <a:off x="10174965" y="4779837"/>
              <a:ext cx="163440" cy="148320"/>
            </p14:xfrm>
          </p:contentPart>
        </mc:Choice>
        <mc:Fallback xmlns=""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88A39523-BEBD-1E4E-8392-D941F69CBA47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10165965" y="4771197"/>
                <a:ext cx="181080" cy="16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3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876F5CED-3275-4A42-95B8-AE1069D55E68}"/>
                  </a:ext>
                </a:extLst>
              </p14:cNvPr>
              <p14:cNvContentPartPr/>
              <p14:nvPr/>
            </p14:nvContentPartPr>
            <p14:xfrm>
              <a:off x="10358565" y="4760757"/>
              <a:ext cx="167040" cy="140760"/>
            </p14:xfrm>
          </p:contentPart>
        </mc:Choice>
        <mc:Fallback xmlns=""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876F5CED-3275-4A42-95B8-AE1069D55E68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10349925" y="4752117"/>
                <a:ext cx="184680" cy="15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5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E0B03781-0EE2-1C41-AA6B-22384960C391}"/>
                  </a:ext>
                </a:extLst>
              </p14:cNvPr>
              <p14:cNvContentPartPr/>
              <p14:nvPr/>
            </p14:nvContentPartPr>
            <p14:xfrm>
              <a:off x="10619205" y="4835997"/>
              <a:ext cx="39600" cy="8388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E0B03781-0EE2-1C41-AA6B-22384960C391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10610565" y="4827357"/>
                <a:ext cx="57240" cy="10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7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0A206C85-8978-EC4E-A9D6-817DA7FA1C24}"/>
                  </a:ext>
                </a:extLst>
              </p14:cNvPr>
              <p14:cNvContentPartPr/>
              <p14:nvPr/>
            </p14:nvContentPartPr>
            <p14:xfrm>
              <a:off x="10608405" y="4718277"/>
              <a:ext cx="63000" cy="2736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0A206C85-8978-EC4E-A9D6-817DA7FA1C24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10599765" y="4709277"/>
                <a:ext cx="80640" cy="4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9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CA39312C-D364-9545-B0E4-81B6C89E8A16}"/>
                  </a:ext>
                </a:extLst>
              </p14:cNvPr>
              <p14:cNvContentPartPr/>
              <p14:nvPr/>
            </p14:nvContentPartPr>
            <p14:xfrm>
              <a:off x="10756725" y="4791357"/>
              <a:ext cx="157680" cy="8460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CA39312C-D364-9545-B0E4-81B6C89E8A16}"/>
                  </a:ext>
                </a:extLst>
              </p:cNvPr>
              <p:cNvPicPr/>
              <p:nvPr/>
            </p:nvPicPr>
            <p:blipFill>
              <a:blip r:embed="rId110"/>
              <a:stretch>
                <a:fillRect/>
              </a:stretch>
            </p:blipFill>
            <p:spPr>
              <a:xfrm>
                <a:off x="10748085" y="4782357"/>
                <a:ext cx="175320" cy="102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1">
            <p14:nvContentPartPr>
              <p14:cNvPr id="35840" name="Ink 35839">
                <a:extLst>
                  <a:ext uri="{FF2B5EF4-FFF2-40B4-BE49-F238E27FC236}">
                    <a16:creationId xmlns:a16="http://schemas.microsoft.com/office/drawing/2014/main" id="{D6DE4BF8-7F19-E045-8A87-AF61E28B3DDF}"/>
                  </a:ext>
                </a:extLst>
              </p14:cNvPr>
              <p14:cNvContentPartPr/>
              <p14:nvPr/>
            </p14:nvContentPartPr>
            <p14:xfrm>
              <a:off x="10984965" y="4840677"/>
              <a:ext cx="64080" cy="60840"/>
            </p14:xfrm>
          </p:contentPart>
        </mc:Choice>
        <mc:Fallback xmlns="">
          <p:pic>
            <p:nvPicPr>
              <p:cNvPr id="35840" name="Ink 35839">
                <a:extLst>
                  <a:ext uri="{FF2B5EF4-FFF2-40B4-BE49-F238E27FC236}">
                    <a16:creationId xmlns:a16="http://schemas.microsoft.com/office/drawing/2014/main" id="{D6DE4BF8-7F19-E045-8A87-AF61E28B3DDF}"/>
                  </a:ext>
                </a:extLst>
              </p:cNvPr>
              <p:cNvPicPr/>
              <p:nvPr/>
            </p:nvPicPr>
            <p:blipFill>
              <a:blip r:embed="rId112"/>
              <a:stretch>
                <a:fillRect/>
              </a:stretch>
            </p:blipFill>
            <p:spPr>
              <a:xfrm>
                <a:off x="10976325" y="4832037"/>
                <a:ext cx="81720" cy="7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3">
            <p14:nvContentPartPr>
              <p14:cNvPr id="35842" name="Ink 35841">
                <a:extLst>
                  <a:ext uri="{FF2B5EF4-FFF2-40B4-BE49-F238E27FC236}">
                    <a16:creationId xmlns:a16="http://schemas.microsoft.com/office/drawing/2014/main" id="{DE5D83EB-2EF4-5341-957C-FA6E6CD6344B}"/>
                  </a:ext>
                </a:extLst>
              </p14:cNvPr>
              <p14:cNvContentPartPr/>
              <p14:nvPr/>
            </p14:nvContentPartPr>
            <p14:xfrm>
              <a:off x="10970925" y="4720437"/>
              <a:ext cx="91800" cy="36000"/>
            </p14:xfrm>
          </p:contentPart>
        </mc:Choice>
        <mc:Fallback xmlns="">
          <p:pic>
            <p:nvPicPr>
              <p:cNvPr id="35842" name="Ink 35841">
                <a:extLst>
                  <a:ext uri="{FF2B5EF4-FFF2-40B4-BE49-F238E27FC236}">
                    <a16:creationId xmlns:a16="http://schemas.microsoft.com/office/drawing/2014/main" id="{DE5D83EB-2EF4-5341-957C-FA6E6CD6344B}"/>
                  </a:ext>
                </a:extLst>
              </p:cNvPr>
              <p:cNvPicPr/>
              <p:nvPr/>
            </p:nvPicPr>
            <p:blipFill>
              <a:blip r:embed="rId114"/>
              <a:stretch>
                <a:fillRect/>
              </a:stretch>
            </p:blipFill>
            <p:spPr>
              <a:xfrm>
                <a:off x="10962285" y="4711797"/>
                <a:ext cx="109440" cy="5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5">
            <p14:nvContentPartPr>
              <p14:cNvPr id="35843" name="Ink 35842">
                <a:extLst>
                  <a:ext uri="{FF2B5EF4-FFF2-40B4-BE49-F238E27FC236}">
                    <a16:creationId xmlns:a16="http://schemas.microsoft.com/office/drawing/2014/main" id="{373BA996-26D5-5445-9148-8E3CBBE33960}"/>
                  </a:ext>
                </a:extLst>
              </p14:cNvPr>
              <p14:cNvContentPartPr/>
              <p14:nvPr/>
            </p14:nvContentPartPr>
            <p14:xfrm>
              <a:off x="11105205" y="4657797"/>
              <a:ext cx="559440" cy="435240"/>
            </p14:xfrm>
          </p:contentPart>
        </mc:Choice>
        <mc:Fallback xmlns="">
          <p:pic>
            <p:nvPicPr>
              <p:cNvPr id="35843" name="Ink 35842">
                <a:extLst>
                  <a:ext uri="{FF2B5EF4-FFF2-40B4-BE49-F238E27FC236}">
                    <a16:creationId xmlns:a16="http://schemas.microsoft.com/office/drawing/2014/main" id="{373BA996-26D5-5445-9148-8E3CBBE33960}"/>
                  </a:ext>
                </a:extLst>
              </p:cNvPr>
              <p:cNvPicPr/>
              <p:nvPr/>
            </p:nvPicPr>
            <p:blipFill>
              <a:blip r:embed="rId116"/>
              <a:stretch>
                <a:fillRect/>
              </a:stretch>
            </p:blipFill>
            <p:spPr>
              <a:xfrm>
                <a:off x="11096205" y="4648797"/>
                <a:ext cx="577080" cy="45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7">
            <p14:nvContentPartPr>
              <p14:cNvPr id="35845" name="Ink 35844">
                <a:extLst>
                  <a:ext uri="{FF2B5EF4-FFF2-40B4-BE49-F238E27FC236}">
                    <a16:creationId xmlns:a16="http://schemas.microsoft.com/office/drawing/2014/main" id="{23FC6F3F-BE62-7546-B784-58DB3A22B034}"/>
                  </a:ext>
                </a:extLst>
              </p14:cNvPr>
              <p14:cNvContentPartPr/>
              <p14:nvPr/>
            </p14:nvContentPartPr>
            <p14:xfrm>
              <a:off x="9935565" y="5368437"/>
              <a:ext cx="82440" cy="304200"/>
            </p14:xfrm>
          </p:contentPart>
        </mc:Choice>
        <mc:Fallback xmlns="">
          <p:pic>
            <p:nvPicPr>
              <p:cNvPr id="35845" name="Ink 35844">
                <a:extLst>
                  <a:ext uri="{FF2B5EF4-FFF2-40B4-BE49-F238E27FC236}">
                    <a16:creationId xmlns:a16="http://schemas.microsoft.com/office/drawing/2014/main" id="{23FC6F3F-BE62-7546-B784-58DB3A22B034}"/>
                  </a:ext>
                </a:extLst>
              </p:cNvPr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9926565" y="5359437"/>
                <a:ext cx="100080" cy="32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9">
            <p14:nvContentPartPr>
              <p14:cNvPr id="35846" name="Ink 35845">
                <a:extLst>
                  <a:ext uri="{FF2B5EF4-FFF2-40B4-BE49-F238E27FC236}">
                    <a16:creationId xmlns:a16="http://schemas.microsoft.com/office/drawing/2014/main" id="{8005F627-6E8E-F347-AF6C-9F052161852D}"/>
                  </a:ext>
                </a:extLst>
              </p14:cNvPr>
              <p14:cNvContentPartPr/>
              <p14:nvPr/>
            </p14:nvContentPartPr>
            <p14:xfrm>
              <a:off x="9984165" y="5337117"/>
              <a:ext cx="262800" cy="343440"/>
            </p14:xfrm>
          </p:contentPart>
        </mc:Choice>
        <mc:Fallback xmlns="">
          <p:pic>
            <p:nvPicPr>
              <p:cNvPr id="35846" name="Ink 35845">
                <a:extLst>
                  <a:ext uri="{FF2B5EF4-FFF2-40B4-BE49-F238E27FC236}">
                    <a16:creationId xmlns:a16="http://schemas.microsoft.com/office/drawing/2014/main" id="{8005F627-6E8E-F347-AF6C-9F052161852D}"/>
                  </a:ext>
                </a:extLst>
              </p:cNvPr>
              <p:cNvPicPr/>
              <p:nvPr/>
            </p:nvPicPr>
            <p:blipFill>
              <a:blip r:embed="rId120"/>
              <a:stretch>
                <a:fillRect/>
              </a:stretch>
            </p:blipFill>
            <p:spPr>
              <a:xfrm>
                <a:off x="9975525" y="5328117"/>
                <a:ext cx="280440" cy="36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1">
            <p14:nvContentPartPr>
              <p14:cNvPr id="35847" name="Ink 35846">
                <a:extLst>
                  <a:ext uri="{FF2B5EF4-FFF2-40B4-BE49-F238E27FC236}">
                    <a16:creationId xmlns:a16="http://schemas.microsoft.com/office/drawing/2014/main" id="{64D5301C-53B0-304E-8ABA-38968616384F}"/>
                  </a:ext>
                </a:extLst>
              </p14:cNvPr>
              <p14:cNvContentPartPr/>
              <p14:nvPr/>
            </p14:nvContentPartPr>
            <p14:xfrm>
              <a:off x="10423725" y="5470677"/>
              <a:ext cx="185040" cy="103680"/>
            </p14:xfrm>
          </p:contentPart>
        </mc:Choice>
        <mc:Fallback xmlns="">
          <p:pic>
            <p:nvPicPr>
              <p:cNvPr id="35847" name="Ink 35846">
                <a:extLst>
                  <a:ext uri="{FF2B5EF4-FFF2-40B4-BE49-F238E27FC236}">
                    <a16:creationId xmlns:a16="http://schemas.microsoft.com/office/drawing/2014/main" id="{64D5301C-53B0-304E-8ABA-38968616384F}"/>
                  </a:ext>
                </a:extLst>
              </p:cNvPr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10414725" y="5461677"/>
                <a:ext cx="202680" cy="12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3">
            <p14:nvContentPartPr>
              <p14:cNvPr id="35848" name="Ink 35847">
                <a:extLst>
                  <a:ext uri="{FF2B5EF4-FFF2-40B4-BE49-F238E27FC236}">
                    <a16:creationId xmlns:a16="http://schemas.microsoft.com/office/drawing/2014/main" id="{E8779B87-0619-4049-9558-7A6DB8D69FAB}"/>
                  </a:ext>
                </a:extLst>
              </p14:cNvPr>
              <p14:cNvContentPartPr/>
              <p14:nvPr/>
            </p14:nvContentPartPr>
            <p14:xfrm>
              <a:off x="10639005" y="5445117"/>
              <a:ext cx="175320" cy="54720"/>
            </p14:xfrm>
          </p:contentPart>
        </mc:Choice>
        <mc:Fallback xmlns="">
          <p:pic>
            <p:nvPicPr>
              <p:cNvPr id="35848" name="Ink 35847">
                <a:extLst>
                  <a:ext uri="{FF2B5EF4-FFF2-40B4-BE49-F238E27FC236}">
                    <a16:creationId xmlns:a16="http://schemas.microsoft.com/office/drawing/2014/main" id="{E8779B87-0619-4049-9558-7A6DB8D69FAB}"/>
                  </a:ext>
                </a:extLst>
              </p:cNvPr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10630005" y="5436117"/>
                <a:ext cx="192960" cy="7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5">
            <p14:nvContentPartPr>
              <p14:cNvPr id="35849" name="Ink 35848">
                <a:extLst>
                  <a:ext uri="{FF2B5EF4-FFF2-40B4-BE49-F238E27FC236}">
                    <a16:creationId xmlns:a16="http://schemas.microsoft.com/office/drawing/2014/main" id="{AC3D41ED-5AD8-4F4E-8D22-DE0DE0256D9E}"/>
                  </a:ext>
                </a:extLst>
              </p14:cNvPr>
              <p14:cNvContentPartPr/>
              <p14:nvPr/>
            </p14:nvContentPartPr>
            <p14:xfrm>
              <a:off x="10671405" y="5432157"/>
              <a:ext cx="235440" cy="151920"/>
            </p14:xfrm>
          </p:contentPart>
        </mc:Choice>
        <mc:Fallback xmlns="">
          <p:pic>
            <p:nvPicPr>
              <p:cNvPr id="35849" name="Ink 35848">
                <a:extLst>
                  <a:ext uri="{FF2B5EF4-FFF2-40B4-BE49-F238E27FC236}">
                    <a16:creationId xmlns:a16="http://schemas.microsoft.com/office/drawing/2014/main" id="{AC3D41ED-5AD8-4F4E-8D22-DE0DE0256D9E}"/>
                  </a:ext>
                </a:extLst>
              </p:cNvPr>
              <p:cNvPicPr/>
              <p:nvPr/>
            </p:nvPicPr>
            <p:blipFill>
              <a:blip r:embed="rId126"/>
              <a:stretch>
                <a:fillRect/>
              </a:stretch>
            </p:blipFill>
            <p:spPr>
              <a:xfrm>
                <a:off x="10662405" y="5423157"/>
                <a:ext cx="253080" cy="16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7">
            <p14:nvContentPartPr>
              <p14:cNvPr id="35850" name="Ink 35849">
                <a:extLst>
                  <a:ext uri="{FF2B5EF4-FFF2-40B4-BE49-F238E27FC236}">
                    <a16:creationId xmlns:a16="http://schemas.microsoft.com/office/drawing/2014/main" id="{9D615D6A-D96B-C248-A8E4-EB0132E7018C}"/>
                  </a:ext>
                </a:extLst>
              </p14:cNvPr>
              <p14:cNvContentPartPr/>
              <p14:nvPr/>
            </p14:nvContentPartPr>
            <p14:xfrm>
              <a:off x="10852845" y="5451237"/>
              <a:ext cx="111600" cy="162720"/>
            </p14:xfrm>
          </p:contentPart>
        </mc:Choice>
        <mc:Fallback xmlns="">
          <p:pic>
            <p:nvPicPr>
              <p:cNvPr id="35850" name="Ink 35849">
                <a:extLst>
                  <a:ext uri="{FF2B5EF4-FFF2-40B4-BE49-F238E27FC236}">
                    <a16:creationId xmlns:a16="http://schemas.microsoft.com/office/drawing/2014/main" id="{9D615D6A-D96B-C248-A8E4-EB0132E7018C}"/>
                  </a:ext>
                </a:extLst>
              </p:cNvPr>
              <p:cNvPicPr/>
              <p:nvPr/>
            </p:nvPicPr>
            <p:blipFill>
              <a:blip r:embed="rId128"/>
              <a:stretch>
                <a:fillRect/>
              </a:stretch>
            </p:blipFill>
            <p:spPr>
              <a:xfrm>
                <a:off x="10843845" y="5442237"/>
                <a:ext cx="129240" cy="180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6FA4785C-033E-374E-B433-E13DA45AEF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decision tree from the loan data</a:t>
            </a:r>
          </a:p>
        </p:txBody>
      </p:sp>
      <p:sp>
        <p:nvSpPr>
          <p:cNvPr id="36867" name="Text Box 4">
            <a:extLst>
              <a:ext uri="{FF2B5EF4-FFF2-40B4-BE49-F238E27FC236}">
                <a16:creationId xmlns:a16="http://schemas.microsoft.com/office/drawing/2014/main" id="{E0BCED65-5F9D-BA47-8A8A-833BFAA16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92" y="1860691"/>
            <a:ext cx="802798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Decision nodes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leaf nodes (classes)</a:t>
            </a:r>
          </a:p>
        </p:txBody>
      </p:sp>
      <p:pic>
        <p:nvPicPr>
          <p:cNvPr id="36868" name="Picture 5">
            <a:extLst>
              <a:ext uri="{FF2B5EF4-FFF2-40B4-BE49-F238E27FC236}">
                <a16:creationId xmlns:a16="http://schemas.microsoft.com/office/drawing/2014/main" id="{73A3946B-EA30-E845-B125-7E8196847CD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137" y="2554701"/>
            <a:ext cx="8229600" cy="3709987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4">
            <a:extLst>
              <a:ext uri="{FF2B5EF4-FFF2-40B4-BE49-F238E27FC236}">
                <a16:creationId xmlns:a16="http://schemas.microsoft.com/office/drawing/2014/main" id="{507569B5-B3CE-124A-BAC8-BFE39FF34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91982" y="6386708"/>
            <a:ext cx="691721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CD2611-CC12-8149-BA55-6332AAC8FA0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7890" name="Picture 11">
            <a:extLst>
              <a:ext uri="{FF2B5EF4-FFF2-40B4-BE49-F238E27FC236}">
                <a16:creationId xmlns:a16="http://schemas.microsoft.com/office/drawing/2014/main" id="{F15212DE-459D-6346-96DC-CF076575F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028" y="3108247"/>
            <a:ext cx="8229600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Rectangle 2">
            <a:extLst>
              <a:ext uri="{FF2B5EF4-FFF2-40B4-BE49-F238E27FC236}">
                <a16:creationId xmlns:a16="http://schemas.microsoft.com/office/drawing/2014/main" id="{88792C9E-6AA4-624B-BF8A-C5EF80BC4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the decision tree</a:t>
            </a:r>
          </a:p>
        </p:txBody>
      </p:sp>
      <p:pic>
        <p:nvPicPr>
          <p:cNvPr id="37892" name="Picture 5">
            <a:extLst>
              <a:ext uri="{FF2B5EF4-FFF2-40B4-BE49-F238E27FC236}">
                <a16:creationId xmlns:a16="http://schemas.microsoft.com/office/drawing/2014/main" id="{14EA2217-241B-274C-B776-1F55A989C7B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8029" y="1849361"/>
            <a:ext cx="8027987" cy="935037"/>
          </a:xfrm>
          <a:noFill/>
        </p:spPr>
      </p:pic>
      <p:grpSp>
        <p:nvGrpSpPr>
          <p:cNvPr id="28" name="Group 27">
            <a:extLst>
              <a:ext uri="{FF2B5EF4-FFF2-40B4-BE49-F238E27FC236}">
                <a16:creationId xmlns:a16="http://schemas.microsoft.com/office/drawing/2014/main" id="{F0D5FD01-2E00-6F46-9098-99C400FC17AC}"/>
              </a:ext>
            </a:extLst>
          </p:cNvPr>
          <p:cNvGrpSpPr/>
          <p:nvPr/>
        </p:nvGrpSpPr>
        <p:grpSpPr>
          <a:xfrm>
            <a:off x="328245" y="2006397"/>
            <a:ext cx="1356840" cy="657720"/>
            <a:chOff x="328245" y="2006397"/>
            <a:chExt cx="1356840" cy="657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E60A0F0-87B0-6347-A939-2E48F4EB103C}"/>
                    </a:ext>
                  </a:extLst>
                </p14:cNvPr>
                <p14:cNvContentPartPr/>
                <p14:nvPr/>
              </p14:nvContentPartPr>
              <p14:xfrm>
                <a:off x="328245" y="2085957"/>
                <a:ext cx="304200" cy="158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E60A0F0-87B0-6347-A939-2E48F4EB103C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19245" y="2076957"/>
                  <a:ext cx="3218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EB0DDA4-670C-C649-84FD-F048EB9A2736}"/>
                    </a:ext>
                  </a:extLst>
                </p14:cNvPr>
                <p14:cNvContentPartPr/>
                <p14:nvPr/>
              </p14:nvContentPartPr>
              <p14:xfrm>
                <a:off x="513645" y="2006397"/>
                <a:ext cx="507600" cy="2678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EB0DDA4-670C-C649-84FD-F048EB9A2736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04645" y="1997397"/>
                  <a:ext cx="52524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7B07C306-AB86-9141-BB4E-3B93C1AFB6F3}"/>
                    </a:ext>
                  </a:extLst>
                </p14:cNvPr>
                <p14:cNvContentPartPr/>
                <p14:nvPr/>
              </p14:nvContentPartPr>
              <p14:xfrm>
                <a:off x="1003245" y="2104677"/>
                <a:ext cx="77040" cy="1432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7B07C306-AB86-9141-BB4E-3B93C1AFB6F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94605" y="2095677"/>
                  <a:ext cx="9468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F6BDA5C-2B87-F94E-BAEB-9451F8288FA0}"/>
                    </a:ext>
                  </a:extLst>
                </p14:cNvPr>
                <p14:cNvContentPartPr/>
                <p14:nvPr/>
              </p14:nvContentPartPr>
              <p14:xfrm>
                <a:off x="1106205" y="2119437"/>
                <a:ext cx="180720" cy="291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F6BDA5C-2B87-F94E-BAEB-9451F8288FA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97565" y="2110797"/>
                  <a:ext cx="19836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1D603B5-7FD3-EC4B-86B9-53D599F9B102}"/>
                    </a:ext>
                  </a:extLst>
                </p14:cNvPr>
                <p14:cNvContentPartPr/>
                <p14:nvPr/>
              </p14:nvContentPartPr>
              <p14:xfrm>
                <a:off x="1220685" y="2082717"/>
                <a:ext cx="70920" cy="1936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1D603B5-7FD3-EC4B-86B9-53D599F9B10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212045" y="2074077"/>
                  <a:ext cx="8856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FB48D55-B24F-4445-AAD5-8690560306D3}"/>
                    </a:ext>
                  </a:extLst>
                </p14:cNvPr>
                <p14:cNvContentPartPr/>
                <p14:nvPr/>
              </p14:nvContentPartPr>
              <p14:xfrm>
                <a:off x="1338765" y="2194677"/>
                <a:ext cx="3600" cy="65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FB48D55-B24F-4445-AAD5-8690560306D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329765" y="2186037"/>
                  <a:ext cx="2124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17C3915A-3ADE-5F46-85F3-224E6602F3DD}"/>
                    </a:ext>
                  </a:extLst>
                </p14:cNvPr>
                <p14:cNvContentPartPr/>
                <p14:nvPr/>
              </p14:nvContentPartPr>
              <p14:xfrm>
                <a:off x="1328685" y="2150757"/>
                <a:ext cx="24480" cy="64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17C3915A-3ADE-5F46-85F3-224E6602F3D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319685" y="2142117"/>
                  <a:ext cx="421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2131D9F0-5F90-2443-931D-FAC5DBB9AE00}"/>
                    </a:ext>
                  </a:extLst>
                </p14:cNvPr>
                <p14:cNvContentPartPr/>
                <p14:nvPr/>
              </p14:nvContentPartPr>
              <p14:xfrm>
                <a:off x="1388805" y="2127357"/>
                <a:ext cx="296280" cy="2858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2131D9F0-5F90-2443-931D-FAC5DBB9AE0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379805" y="2118357"/>
                  <a:ext cx="31392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BCFEED8-6EC9-E745-A2F8-A19BF1E01E18}"/>
                    </a:ext>
                  </a:extLst>
                </p14:cNvPr>
                <p14:cNvContentPartPr/>
                <p14:nvPr/>
              </p14:nvContentPartPr>
              <p14:xfrm>
                <a:off x="637845" y="2546757"/>
                <a:ext cx="4680" cy="885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BCFEED8-6EC9-E745-A2F8-A19BF1E01E1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29205" y="2538117"/>
                  <a:ext cx="2232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6EE1F74-2AD6-1040-92A0-E422E8CE9B98}"/>
                    </a:ext>
                  </a:extLst>
                </p14:cNvPr>
                <p14:cNvContentPartPr/>
                <p14:nvPr/>
              </p14:nvContentPartPr>
              <p14:xfrm>
                <a:off x="631005" y="2420757"/>
                <a:ext cx="98640" cy="1846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6EE1F74-2AD6-1040-92A0-E422E8CE9B9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22365" y="2411757"/>
                  <a:ext cx="11628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7B193DF-A754-2A47-B329-C2AA003016FD}"/>
                    </a:ext>
                  </a:extLst>
                </p14:cNvPr>
                <p14:cNvContentPartPr/>
                <p14:nvPr/>
              </p14:nvContentPartPr>
              <p14:xfrm>
                <a:off x="799485" y="2505357"/>
                <a:ext cx="176760" cy="1278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7B193DF-A754-2A47-B329-C2AA003016FD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90845" y="2496357"/>
                  <a:ext cx="1944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1416867-558B-254B-BC17-FBDD64D8C9BA}"/>
                    </a:ext>
                  </a:extLst>
                </p14:cNvPr>
                <p14:cNvContentPartPr/>
                <p14:nvPr/>
              </p14:nvContentPartPr>
              <p14:xfrm>
                <a:off x="1018365" y="2511837"/>
                <a:ext cx="135000" cy="460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1416867-558B-254B-BC17-FBDD64D8C9BA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09365" y="2503197"/>
                  <a:ext cx="15264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436528D-880E-C64D-B68F-7ED1C104C752}"/>
                    </a:ext>
                  </a:extLst>
                </p14:cNvPr>
                <p14:cNvContentPartPr/>
                <p14:nvPr/>
              </p14:nvContentPartPr>
              <p14:xfrm>
                <a:off x="1091805" y="2493477"/>
                <a:ext cx="19440" cy="1335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436528D-880E-C64D-B68F-7ED1C104C752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83165" y="2484477"/>
                  <a:ext cx="3708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F2AF77F-E8B6-2641-BE6F-483032A2FE5B}"/>
                    </a:ext>
                  </a:extLst>
                </p14:cNvPr>
                <p14:cNvContentPartPr/>
                <p14:nvPr/>
              </p14:nvContentPartPr>
              <p14:xfrm>
                <a:off x="1229685" y="2528397"/>
                <a:ext cx="128160" cy="1357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F2AF77F-E8B6-2641-BE6F-483032A2FE5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220685" y="2519757"/>
                  <a:ext cx="145800" cy="153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07EE718C-25E0-2947-968A-DA1101C8CD16}"/>
              </a:ext>
            </a:extLst>
          </p:cNvPr>
          <p:cNvGrpSpPr/>
          <p:nvPr/>
        </p:nvGrpSpPr>
        <p:grpSpPr>
          <a:xfrm>
            <a:off x="8931525" y="1783197"/>
            <a:ext cx="2860920" cy="1127880"/>
            <a:chOff x="8931525" y="1783197"/>
            <a:chExt cx="2860920" cy="112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AAC9CB2B-F84E-9549-94E5-4E7B8DA23732}"/>
                    </a:ext>
                  </a:extLst>
                </p14:cNvPr>
                <p14:cNvContentPartPr/>
                <p14:nvPr/>
              </p14:nvContentPartPr>
              <p14:xfrm>
                <a:off x="8931525" y="1783197"/>
                <a:ext cx="1558080" cy="11278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AAC9CB2B-F84E-9549-94E5-4E7B8DA2373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922885" y="1774557"/>
                  <a:ext cx="1575720" cy="11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8738469-7764-0440-A561-A376C757A449}"/>
                    </a:ext>
                  </a:extLst>
                </p14:cNvPr>
                <p14:cNvContentPartPr/>
                <p14:nvPr/>
              </p14:nvContentPartPr>
              <p14:xfrm>
                <a:off x="10262085" y="2125557"/>
                <a:ext cx="389160" cy="154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8738469-7764-0440-A561-A376C757A44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253445" y="2116557"/>
                  <a:ext cx="40680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9FE0D1D-AF37-5042-B167-D2CEF00E9EC1}"/>
                    </a:ext>
                  </a:extLst>
                </p14:cNvPr>
                <p14:cNvContentPartPr/>
                <p14:nvPr/>
              </p14:nvContentPartPr>
              <p14:xfrm>
                <a:off x="10649445" y="2074077"/>
                <a:ext cx="99720" cy="1029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9FE0D1D-AF37-5042-B167-D2CEF00E9EC1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640445" y="2065077"/>
                  <a:ext cx="11736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9462042E-BF87-8A40-8042-DD4E180BBA5F}"/>
                    </a:ext>
                  </a:extLst>
                </p14:cNvPr>
                <p14:cNvContentPartPr/>
                <p14:nvPr/>
              </p14:nvContentPartPr>
              <p14:xfrm>
                <a:off x="10233645" y="2113677"/>
                <a:ext cx="58320" cy="1220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9462042E-BF87-8A40-8042-DD4E180BBA5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224645" y="2104677"/>
                  <a:ext cx="7596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002A7B8A-A7DE-9940-8F50-BB6BD68852CA}"/>
                    </a:ext>
                  </a:extLst>
                </p14:cNvPr>
                <p14:cNvContentPartPr/>
                <p14:nvPr/>
              </p14:nvContentPartPr>
              <p14:xfrm>
                <a:off x="10931325" y="2009637"/>
                <a:ext cx="137880" cy="3114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002A7B8A-A7DE-9940-8F50-BB6BD68852C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922325" y="2000637"/>
                  <a:ext cx="155520" cy="32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9B5B3B2-7515-2649-979F-D4A21FF273DA}"/>
                    </a:ext>
                  </a:extLst>
                </p14:cNvPr>
                <p14:cNvContentPartPr/>
                <p14:nvPr/>
              </p14:nvContentPartPr>
              <p14:xfrm>
                <a:off x="11114565" y="2154717"/>
                <a:ext cx="136800" cy="2048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9B5B3B2-7515-2649-979F-D4A21FF273DA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1105565" y="2145717"/>
                  <a:ext cx="15444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E5D8B93C-B8E2-734C-A336-48D2003A7C52}"/>
                    </a:ext>
                  </a:extLst>
                </p14:cNvPr>
                <p14:cNvContentPartPr/>
                <p14:nvPr/>
              </p14:nvContentPartPr>
              <p14:xfrm>
                <a:off x="11217885" y="2040597"/>
                <a:ext cx="157680" cy="3150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E5D8B93C-B8E2-734C-A336-48D2003A7C52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1209245" y="2031597"/>
                  <a:ext cx="17532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01C2DFFA-501C-7041-9DA4-9A3B3B6FDAB1}"/>
                    </a:ext>
                  </a:extLst>
                </p14:cNvPr>
                <p14:cNvContentPartPr/>
                <p14:nvPr/>
              </p14:nvContentPartPr>
              <p14:xfrm>
                <a:off x="11380245" y="2204757"/>
                <a:ext cx="138240" cy="1512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01C2DFFA-501C-7041-9DA4-9A3B3B6FDAB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1371245" y="2196117"/>
                  <a:ext cx="15588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B2143F28-E784-EE42-8F33-A47E8AD6A899}"/>
                    </a:ext>
                  </a:extLst>
                </p14:cNvPr>
                <p14:cNvContentPartPr/>
                <p14:nvPr/>
              </p14:nvContentPartPr>
              <p14:xfrm>
                <a:off x="11500845" y="1971117"/>
                <a:ext cx="291600" cy="4093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B2143F28-E784-EE42-8F33-A47E8AD6A89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1492205" y="1962117"/>
                  <a:ext cx="309240" cy="426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896D0DCA-56B9-B04E-9F21-C6CE1E4A3510}"/>
                  </a:ext>
                </a:extLst>
              </p14:cNvPr>
              <p14:cNvContentPartPr/>
              <p14:nvPr/>
            </p14:nvContentPartPr>
            <p14:xfrm>
              <a:off x="3011325" y="3714957"/>
              <a:ext cx="2133360" cy="51048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896D0DCA-56B9-B04E-9F21-C6CE1E4A3510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3002685" y="3706317"/>
                <a:ext cx="2151000" cy="52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BAC170F7-D867-2841-AB39-A59D6883E6ED}"/>
                  </a:ext>
                </a:extLst>
              </p14:cNvPr>
              <p14:cNvContentPartPr/>
              <p14:nvPr/>
            </p14:nvContentPartPr>
            <p14:xfrm>
              <a:off x="3308325" y="5012565"/>
              <a:ext cx="685080" cy="53496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BAC170F7-D867-2841-AB39-A59D6883E6ED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299685" y="5003925"/>
                <a:ext cx="702720" cy="55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08275DCC-529D-B04C-AEBB-81FFB3F22EFD}"/>
                  </a:ext>
                </a:extLst>
              </p14:cNvPr>
              <p14:cNvContentPartPr/>
              <p14:nvPr/>
            </p14:nvContentPartPr>
            <p14:xfrm>
              <a:off x="3064245" y="5730765"/>
              <a:ext cx="1162080" cy="42372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08275DCC-529D-B04C-AEBB-81FFB3F22EFD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3055245" y="5722125"/>
                <a:ext cx="1179720" cy="441360"/>
              </a:xfrm>
              <a:prstGeom prst="rect">
                <a:avLst/>
              </a:prstGeom>
            </p:spPr>
          </p:pic>
        </mc:Fallback>
      </mc:AlternateContent>
      <p:grpSp>
        <p:nvGrpSpPr>
          <p:cNvPr id="45" name="Group 44">
            <a:extLst>
              <a:ext uri="{FF2B5EF4-FFF2-40B4-BE49-F238E27FC236}">
                <a16:creationId xmlns:a16="http://schemas.microsoft.com/office/drawing/2014/main" id="{981BDE0B-DE16-9C45-9E90-DF5FB13EF148}"/>
              </a:ext>
            </a:extLst>
          </p:cNvPr>
          <p:cNvGrpSpPr/>
          <p:nvPr/>
        </p:nvGrpSpPr>
        <p:grpSpPr>
          <a:xfrm>
            <a:off x="9592125" y="2429205"/>
            <a:ext cx="400680" cy="273600"/>
            <a:chOff x="9592125" y="2429205"/>
            <a:chExt cx="400680" cy="273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3A59977-A1D3-B448-8C6F-732625F2EFC9}"/>
                    </a:ext>
                  </a:extLst>
                </p14:cNvPr>
                <p14:cNvContentPartPr/>
                <p14:nvPr/>
              </p14:nvContentPartPr>
              <p14:xfrm>
                <a:off x="9592125" y="2429205"/>
                <a:ext cx="218880" cy="225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3A59977-A1D3-B448-8C6F-732625F2EFC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583125" y="2420205"/>
                  <a:ext cx="23652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F6478566-0297-E843-8C0E-5E1B8C0CC630}"/>
                    </a:ext>
                  </a:extLst>
                </p14:cNvPr>
                <p14:cNvContentPartPr/>
                <p14:nvPr/>
              </p14:nvContentPartPr>
              <p14:xfrm>
                <a:off x="9860685" y="2580765"/>
                <a:ext cx="132120" cy="1220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F6478566-0297-E843-8C0E-5E1B8C0CC630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851685" y="2572125"/>
                  <a:ext cx="149760" cy="139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747AD0B1-6BB5-624B-B3A1-D8879AC39448}"/>
                  </a:ext>
                </a:extLst>
              </p14:cNvPr>
              <p14:cNvContentPartPr/>
              <p14:nvPr/>
            </p14:nvContentPartPr>
            <p14:xfrm>
              <a:off x="2006565" y="5800270"/>
              <a:ext cx="814320" cy="359280"/>
            </p14:xfrm>
          </p:contentPart>
        </mc:Choice>
        <mc:Fallback xmlns=""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747AD0B1-6BB5-624B-B3A1-D8879AC39448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1997925" y="5791270"/>
                <a:ext cx="831960" cy="376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nother example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8683" y="5211599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78846" y="5211599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86871" y="4236875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5609" y="4236875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4671" y="3346287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9722" y="3346287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0884" y="3914612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5547" y="4886161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1547" y="5854537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8997" y="5854536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4833" y="5875175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5008" y="585771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5709" y="3932075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4296" y="391461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0709" y="4919500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8658" y="4919499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0333" y="3346286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7096" y="3346286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2634" y="4284499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022" y="4319424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5609" y="529097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1884" y="529097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412359"/>
              </p:ext>
            </p:extLst>
          </p:nvPr>
        </p:nvGraphicFramePr>
        <p:xfrm>
          <a:off x="5977671" y="2265200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3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18456" name="Object 26">
                        <a:extLst>
                          <a:ext uri="{FF2B5EF4-FFF2-40B4-BE49-F238E27FC236}">
                            <a16:creationId xmlns:a16="http://schemas.microsoft.com/office/drawing/2014/main" id="{D0CA5208-FBE8-4E4B-A361-169649B9B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7671" y="2265200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8785" y="19286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Test Data</a:t>
            </a:r>
            <a:endParaRPr lang="en-US" altLang="en-US" sz="2000" dirty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5708" y="3251036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6459" y="3022437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6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EF859FBA-4F03-6F40-89C3-80D9F985BD48}"/>
                  </a:ext>
                </a:extLst>
              </p14:cNvPr>
              <p14:cNvContentPartPr/>
              <p14:nvPr/>
            </p14:nvContentPartPr>
            <p14:xfrm>
              <a:off x="3792165" y="3178197"/>
              <a:ext cx="766440" cy="6649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EF859FBA-4F03-6F40-89C3-80D9F985BD4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783525" y="3169557"/>
                <a:ext cx="784080" cy="682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BE4D2822-98A1-594C-A2DD-2A43BE33EBFF}"/>
              </a:ext>
            </a:extLst>
          </p:cNvPr>
          <p:cNvGrpSpPr/>
          <p:nvPr/>
        </p:nvGrpSpPr>
        <p:grpSpPr>
          <a:xfrm>
            <a:off x="4922565" y="4163877"/>
            <a:ext cx="994320" cy="1263240"/>
            <a:chOff x="4922565" y="4163877"/>
            <a:chExt cx="994320" cy="1263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AC8A9FC-70F5-C544-96B2-0282D78A3338}"/>
                    </a:ext>
                  </a:extLst>
                </p14:cNvPr>
                <p14:cNvContentPartPr/>
                <p14:nvPr/>
              </p14:nvContentPartPr>
              <p14:xfrm>
                <a:off x="4933005" y="4163877"/>
                <a:ext cx="808560" cy="736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AC8A9FC-70F5-C544-96B2-0282D78A333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924005" y="4155237"/>
                  <a:ext cx="826200" cy="75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A1EC946-463A-A940-9B03-42095E5CFE3F}"/>
                    </a:ext>
                  </a:extLst>
                </p14:cNvPr>
                <p14:cNvContentPartPr/>
                <p14:nvPr/>
              </p14:nvContentPartPr>
              <p14:xfrm>
                <a:off x="5640045" y="4731957"/>
                <a:ext cx="276840" cy="2062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A1EC946-463A-A940-9B03-42095E5CFE3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631405" y="4722957"/>
                  <a:ext cx="29448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F33FDFD-1A97-6046-80BE-D6BD38A422CA}"/>
                    </a:ext>
                  </a:extLst>
                </p14:cNvPr>
                <p14:cNvContentPartPr/>
                <p14:nvPr/>
              </p14:nvContentPartPr>
              <p14:xfrm>
                <a:off x="4922565" y="4884597"/>
                <a:ext cx="594360" cy="5425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F33FDFD-1A97-6046-80BE-D6BD38A422CA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913565" y="4875597"/>
                  <a:ext cx="612000" cy="56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D2209A-7AD0-3140-9268-CDADEF58ECE8}"/>
              </a:ext>
            </a:extLst>
          </p:cNvPr>
          <p:cNvGrpSpPr/>
          <p:nvPr/>
        </p:nvGrpSpPr>
        <p:grpSpPr>
          <a:xfrm>
            <a:off x="8814165" y="2955357"/>
            <a:ext cx="381600" cy="148680"/>
            <a:chOff x="8814165" y="2955357"/>
            <a:chExt cx="381600" cy="148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BA30EF3-4C3E-BC4E-9EF6-3ED4903D1578}"/>
                    </a:ext>
                  </a:extLst>
                </p14:cNvPr>
                <p14:cNvContentPartPr/>
                <p14:nvPr/>
              </p14:nvContentPartPr>
              <p14:xfrm>
                <a:off x="8814165" y="2971557"/>
                <a:ext cx="10800" cy="1324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BA30EF3-4C3E-BC4E-9EF6-3ED4903D1578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05525" y="2962557"/>
                  <a:ext cx="2844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4DE0A75-BD8E-ED4E-8424-43F0F98422C3}"/>
                    </a:ext>
                  </a:extLst>
                </p14:cNvPr>
                <p14:cNvContentPartPr/>
                <p14:nvPr/>
              </p14:nvContentPartPr>
              <p14:xfrm>
                <a:off x="8839365" y="2955357"/>
                <a:ext cx="184680" cy="138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4DE0A75-BD8E-ED4E-8424-43F0F98422C3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830365" y="2946717"/>
                  <a:ext cx="20232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7DEDCC1-8CA7-6045-962F-39743428D228}"/>
                    </a:ext>
                  </a:extLst>
                </p14:cNvPr>
                <p14:cNvContentPartPr/>
                <p14:nvPr/>
              </p14:nvContentPartPr>
              <p14:xfrm>
                <a:off x="9141045" y="2988117"/>
                <a:ext cx="54720" cy="939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7DEDCC1-8CA7-6045-962F-39743428D22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132045" y="2979477"/>
                  <a:ext cx="72360" cy="11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FE5B453-5BB7-854C-8EA5-1E81950CE92C}"/>
              </a:ext>
            </a:extLst>
          </p:cNvPr>
          <p:cNvGrpSpPr/>
          <p:nvPr/>
        </p:nvGrpSpPr>
        <p:grpSpPr>
          <a:xfrm>
            <a:off x="6079965" y="5478070"/>
            <a:ext cx="966240" cy="255960"/>
            <a:chOff x="6079965" y="5478070"/>
            <a:chExt cx="966240" cy="255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56F4F2D-59D7-3940-A1D2-9B0B46753275}"/>
                    </a:ext>
                  </a:extLst>
                </p14:cNvPr>
                <p14:cNvContentPartPr/>
                <p14:nvPr/>
              </p14:nvContentPartPr>
              <p14:xfrm>
                <a:off x="6079965" y="5478070"/>
                <a:ext cx="327600" cy="207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56F4F2D-59D7-3940-A1D2-9B0B46753275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6071325" y="5469070"/>
                  <a:ext cx="34524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11F6EC1-A7F0-2548-ABA8-D31BFBDB1141}"/>
                    </a:ext>
                  </a:extLst>
                </p14:cNvPr>
                <p14:cNvContentPartPr/>
                <p14:nvPr/>
              </p14:nvContentPartPr>
              <p14:xfrm>
                <a:off x="6427005" y="5560150"/>
                <a:ext cx="97200" cy="1738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11F6EC1-A7F0-2548-ABA8-D31BFBDB114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6418365" y="5551150"/>
                  <a:ext cx="11484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34223FF-3BD4-B94D-ACB3-5C580AFE4E71}"/>
                    </a:ext>
                  </a:extLst>
                </p14:cNvPr>
                <p14:cNvContentPartPr/>
                <p14:nvPr/>
              </p14:nvContentPartPr>
              <p14:xfrm>
                <a:off x="6627165" y="5542870"/>
                <a:ext cx="148680" cy="1332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34223FF-3BD4-B94D-ACB3-5C580AFE4E71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618165" y="5533870"/>
                  <a:ext cx="16632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20D3A086-0E68-3D4F-A36B-86BCCD3745D6}"/>
                    </a:ext>
                  </a:extLst>
                </p14:cNvPr>
                <p14:cNvContentPartPr/>
                <p14:nvPr/>
              </p14:nvContentPartPr>
              <p14:xfrm>
                <a:off x="6792045" y="5532790"/>
                <a:ext cx="254160" cy="1436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20D3A086-0E68-3D4F-A36B-86BCCD3745D6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6783405" y="5524150"/>
                  <a:ext cx="271800" cy="16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F4F57146-72A6-E94E-AF42-DCF73BD44E05}"/>
              </a:ext>
            </a:extLst>
          </p:cNvPr>
          <p:cNvGrpSpPr/>
          <p:nvPr/>
        </p:nvGrpSpPr>
        <p:grpSpPr>
          <a:xfrm>
            <a:off x="7572885" y="5298070"/>
            <a:ext cx="917640" cy="294120"/>
            <a:chOff x="7572885" y="5298070"/>
            <a:chExt cx="917640" cy="29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3946D8D-95F5-E448-BAF4-0C63E55E8798}"/>
                    </a:ext>
                  </a:extLst>
                </p14:cNvPr>
                <p14:cNvContentPartPr/>
                <p14:nvPr/>
              </p14:nvContentPartPr>
              <p14:xfrm>
                <a:off x="7572885" y="5426230"/>
                <a:ext cx="164880" cy="648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3946D8D-95F5-E448-BAF4-0C63E55E879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564245" y="5417590"/>
                  <a:ext cx="182520" cy="8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4885CC9-8A1A-034A-A12C-43B5B7341475}"/>
                    </a:ext>
                  </a:extLst>
                </p14:cNvPr>
                <p14:cNvContentPartPr/>
                <p14:nvPr/>
              </p14:nvContentPartPr>
              <p14:xfrm>
                <a:off x="7631205" y="5412190"/>
                <a:ext cx="20520" cy="1800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4885CC9-8A1A-034A-A12C-43B5B7341475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622565" y="5403550"/>
                  <a:ext cx="3816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2CAA1A0D-F495-9B47-A9F2-373E788081A5}"/>
                    </a:ext>
                  </a:extLst>
                </p14:cNvPr>
                <p14:cNvContentPartPr/>
                <p14:nvPr/>
              </p14:nvContentPartPr>
              <p14:xfrm>
                <a:off x="7834605" y="5298070"/>
                <a:ext cx="136080" cy="2808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2CAA1A0D-F495-9B47-A9F2-373E788081A5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7825605" y="5289430"/>
                  <a:ext cx="153720" cy="29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8065049-2649-C843-B19F-82C4D02B8E8F}"/>
                    </a:ext>
                  </a:extLst>
                </p14:cNvPr>
                <p14:cNvContentPartPr/>
                <p14:nvPr/>
              </p14:nvContentPartPr>
              <p14:xfrm>
                <a:off x="8128725" y="5432710"/>
                <a:ext cx="137520" cy="1281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8065049-2649-C843-B19F-82C4D02B8E8F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119725" y="5423710"/>
                  <a:ext cx="15516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5AA2AB58-4A83-454B-803F-C23F28EABDEE}"/>
                    </a:ext>
                  </a:extLst>
                </p14:cNvPr>
                <p14:cNvContentPartPr/>
                <p14:nvPr/>
              </p14:nvContentPartPr>
              <p14:xfrm>
                <a:off x="8308725" y="5437750"/>
                <a:ext cx="181800" cy="1076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5AA2AB58-4A83-454B-803F-C23F28EABDEE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8299725" y="5428750"/>
                  <a:ext cx="199440" cy="125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4D490671-7AD9-914F-ABB0-BFBC03A59721}"/>
                  </a:ext>
                </a:extLst>
              </p14:cNvPr>
              <p14:cNvContentPartPr/>
              <p14:nvPr/>
            </p14:nvContentPartPr>
            <p14:xfrm>
              <a:off x="8840445" y="5166670"/>
              <a:ext cx="237960" cy="32184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4D490671-7AD9-914F-ABB0-BFBC03A59721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8831445" y="5157670"/>
                <a:ext cx="255600" cy="33948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73ABE1AA-B2CC-0F4D-9B79-D3A03D0CD148}"/>
              </a:ext>
            </a:extLst>
          </p:cNvPr>
          <p:cNvGrpSpPr/>
          <p:nvPr/>
        </p:nvGrpSpPr>
        <p:grpSpPr>
          <a:xfrm>
            <a:off x="9463245" y="5221390"/>
            <a:ext cx="990360" cy="225000"/>
            <a:chOff x="9463245" y="5221390"/>
            <a:chExt cx="990360" cy="225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AE54127-C5BF-2F45-BC1B-5FC93CCF8FBF}"/>
                    </a:ext>
                  </a:extLst>
                </p14:cNvPr>
                <p14:cNvContentPartPr/>
                <p14:nvPr/>
              </p14:nvContentPartPr>
              <p14:xfrm>
                <a:off x="9463245" y="5257390"/>
                <a:ext cx="157320" cy="828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AE54127-C5BF-2F45-BC1B-5FC93CCF8FBF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454605" y="5248390"/>
                  <a:ext cx="17496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1B91BAF-46C2-BB4E-87DD-FD2ADC9076F0}"/>
                    </a:ext>
                  </a:extLst>
                </p14:cNvPr>
                <p14:cNvContentPartPr/>
                <p14:nvPr/>
              </p14:nvContentPartPr>
              <p14:xfrm>
                <a:off x="9601845" y="5231830"/>
                <a:ext cx="78120" cy="2145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1B91BAF-46C2-BB4E-87DD-FD2ADC9076F0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592845" y="5223190"/>
                  <a:ext cx="9576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8C0A8359-AE1E-5241-B725-AA851DD09189}"/>
                    </a:ext>
                  </a:extLst>
                </p14:cNvPr>
                <p14:cNvContentPartPr/>
                <p14:nvPr/>
              </p14:nvContentPartPr>
              <p14:xfrm>
                <a:off x="9748365" y="5221390"/>
                <a:ext cx="135360" cy="2163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8C0A8359-AE1E-5241-B725-AA851DD09189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739725" y="5212750"/>
                  <a:ext cx="15300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02BF327-3416-1244-8B60-C1BD478620C4}"/>
                    </a:ext>
                  </a:extLst>
                </p14:cNvPr>
                <p14:cNvContentPartPr/>
                <p14:nvPr/>
              </p14:nvContentPartPr>
              <p14:xfrm>
                <a:off x="9853125" y="5231110"/>
                <a:ext cx="451440" cy="1620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02BF327-3416-1244-8B60-C1BD478620C4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844485" y="5222110"/>
                  <a:ext cx="46908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AB76C15B-434B-0A4F-94E2-8CCD4557BDA9}"/>
                    </a:ext>
                  </a:extLst>
                </p14:cNvPr>
                <p14:cNvContentPartPr/>
                <p14:nvPr/>
              </p14:nvContentPartPr>
              <p14:xfrm>
                <a:off x="10361085" y="5239750"/>
                <a:ext cx="92520" cy="1407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AB76C15B-434B-0A4F-94E2-8CCD4557BDA9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352085" y="5231110"/>
                  <a:ext cx="110160" cy="15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7F8A6524-1F5E-464C-8721-DD3C418577B0}"/>
              </a:ext>
            </a:extLst>
          </p:cNvPr>
          <p:cNvGrpSpPr/>
          <p:nvPr/>
        </p:nvGrpSpPr>
        <p:grpSpPr>
          <a:xfrm>
            <a:off x="5972325" y="6158110"/>
            <a:ext cx="725040" cy="271800"/>
            <a:chOff x="5972325" y="6158110"/>
            <a:chExt cx="725040" cy="271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0BA30403-AE82-F144-8649-E712209146D4}"/>
                    </a:ext>
                  </a:extLst>
                </p14:cNvPr>
                <p14:cNvContentPartPr/>
                <p14:nvPr/>
              </p14:nvContentPartPr>
              <p14:xfrm>
                <a:off x="5972325" y="6257830"/>
                <a:ext cx="148320" cy="640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0BA30403-AE82-F144-8649-E712209146D4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963325" y="6248830"/>
                  <a:ext cx="16596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6CFC474-82F0-7C47-B213-9A1C1FF710D5}"/>
                    </a:ext>
                  </a:extLst>
                </p14:cNvPr>
                <p14:cNvContentPartPr/>
                <p14:nvPr/>
              </p14:nvContentPartPr>
              <p14:xfrm>
                <a:off x="6084285" y="6217870"/>
                <a:ext cx="70200" cy="2120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6CFC474-82F0-7C47-B213-9A1C1FF710D5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075645" y="6209230"/>
                  <a:ext cx="8784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DC2F6AB-0438-0049-85A0-16536F84091B}"/>
                    </a:ext>
                  </a:extLst>
                </p14:cNvPr>
                <p14:cNvContentPartPr/>
                <p14:nvPr/>
              </p14:nvContentPartPr>
              <p14:xfrm>
                <a:off x="6211725" y="6158110"/>
                <a:ext cx="142200" cy="2480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DC2F6AB-0438-0049-85A0-16536F84091B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203085" y="6149110"/>
                  <a:ext cx="159840" cy="26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7FF0FB6-ACC5-4146-A79F-A599C7F73D38}"/>
                    </a:ext>
                  </a:extLst>
                </p14:cNvPr>
                <p14:cNvContentPartPr/>
                <p14:nvPr/>
              </p14:nvContentPartPr>
              <p14:xfrm>
                <a:off x="6476685" y="6242710"/>
                <a:ext cx="118800" cy="1069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7FF0FB6-ACC5-4146-A79F-A599C7F73D38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468045" y="6233710"/>
                  <a:ext cx="1364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1776B192-60EC-A749-B196-EF8FABDCB36B}"/>
                    </a:ext>
                  </a:extLst>
                </p14:cNvPr>
                <p14:cNvContentPartPr/>
                <p14:nvPr/>
              </p14:nvContentPartPr>
              <p14:xfrm>
                <a:off x="6608805" y="6204550"/>
                <a:ext cx="51120" cy="1670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1776B192-60EC-A749-B196-EF8FABDCB36B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600165" y="6195550"/>
                  <a:ext cx="6876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18BF4F2A-8AF8-E94A-A5FB-8CC8E8B26148}"/>
                    </a:ext>
                  </a:extLst>
                </p14:cNvPr>
                <p14:cNvContentPartPr/>
                <p14:nvPr/>
              </p14:nvContentPartPr>
              <p14:xfrm>
                <a:off x="6559845" y="6249190"/>
                <a:ext cx="137520" cy="327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18BF4F2A-8AF8-E94A-A5FB-8CC8E8B2614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550845" y="6240550"/>
                  <a:ext cx="155160" cy="5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2EEEB6A5-9455-D344-AC5D-E4C0B1B102F7}"/>
              </a:ext>
            </a:extLst>
          </p:cNvPr>
          <p:cNvGrpSpPr/>
          <p:nvPr/>
        </p:nvGrpSpPr>
        <p:grpSpPr>
          <a:xfrm>
            <a:off x="7021005" y="5864350"/>
            <a:ext cx="3063240" cy="518040"/>
            <a:chOff x="7021005" y="5864350"/>
            <a:chExt cx="3063240" cy="518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3BE312B-9F0D-2141-A9DC-1AEF8DA0B81F}"/>
                    </a:ext>
                  </a:extLst>
                </p14:cNvPr>
                <p14:cNvContentPartPr/>
                <p14:nvPr/>
              </p14:nvContentPartPr>
              <p14:xfrm>
                <a:off x="7021005" y="6199150"/>
                <a:ext cx="67680" cy="1029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3BE312B-9F0D-2141-A9DC-1AEF8DA0B81F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012365" y="6190150"/>
                  <a:ext cx="8532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BA3F606-6517-FA4B-9057-D6154F075CD4}"/>
                    </a:ext>
                  </a:extLst>
                </p14:cNvPr>
                <p14:cNvContentPartPr/>
                <p14:nvPr/>
              </p14:nvContentPartPr>
              <p14:xfrm>
                <a:off x="7122885" y="6184750"/>
                <a:ext cx="151560" cy="1515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BA3F606-6517-FA4B-9057-D6154F075CD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114245" y="6175750"/>
                  <a:ext cx="16920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ABD8A80-5249-D647-A4BB-EA43D309DBB4}"/>
                    </a:ext>
                  </a:extLst>
                </p14:cNvPr>
                <p14:cNvContentPartPr/>
                <p14:nvPr/>
              </p14:nvContentPartPr>
              <p14:xfrm>
                <a:off x="7291725" y="6186550"/>
                <a:ext cx="235800" cy="1252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ABD8A80-5249-D647-A4BB-EA43D309DBB4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283085" y="6177910"/>
                  <a:ext cx="25344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86CB3BBD-4A34-2B44-BD22-1B5B6763A457}"/>
                    </a:ext>
                  </a:extLst>
                </p14:cNvPr>
                <p14:cNvContentPartPr/>
                <p14:nvPr/>
              </p14:nvContentPartPr>
              <p14:xfrm>
                <a:off x="7725165" y="5928430"/>
                <a:ext cx="548640" cy="4100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86CB3BBD-4A34-2B44-BD22-1B5B6763A457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716165" y="5919790"/>
                  <a:ext cx="566280" cy="42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C8DBD8B-1071-1149-92A8-849946588B68}"/>
                    </a:ext>
                  </a:extLst>
                </p14:cNvPr>
                <p14:cNvContentPartPr/>
                <p14:nvPr/>
              </p14:nvContentPartPr>
              <p14:xfrm>
                <a:off x="8485125" y="5955430"/>
                <a:ext cx="685080" cy="4269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C8DBD8B-1071-1149-92A8-849946588B68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476125" y="5946430"/>
                  <a:ext cx="702720" cy="44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DBAC403-C309-304C-96AF-B3BC815AF056}"/>
                    </a:ext>
                  </a:extLst>
                </p14:cNvPr>
                <p14:cNvContentPartPr/>
                <p14:nvPr/>
              </p14:nvContentPartPr>
              <p14:xfrm>
                <a:off x="9143925" y="6097630"/>
                <a:ext cx="242640" cy="1587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DBAC403-C309-304C-96AF-B3BC815AF056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9134925" y="6088990"/>
                  <a:ext cx="26028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24487574-2059-BA4D-B20F-ACF3B38ED216}"/>
                    </a:ext>
                  </a:extLst>
                </p14:cNvPr>
                <p14:cNvContentPartPr/>
                <p14:nvPr/>
              </p14:nvContentPartPr>
              <p14:xfrm>
                <a:off x="9416085" y="6106270"/>
                <a:ext cx="110520" cy="11304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24487574-2059-BA4D-B20F-ACF3B38ED216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9407085" y="6097270"/>
                  <a:ext cx="12816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EC9BCB3-1977-274E-B141-6B6359A0E430}"/>
                    </a:ext>
                  </a:extLst>
                </p14:cNvPr>
                <p14:cNvContentPartPr/>
                <p14:nvPr/>
              </p14:nvContentPartPr>
              <p14:xfrm>
                <a:off x="9571605" y="5864350"/>
                <a:ext cx="512640" cy="3463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EC9BCB3-1977-274E-B141-6B6359A0E430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9562605" y="5855710"/>
                  <a:ext cx="530280" cy="363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462BFB9C-C4F2-B74C-9721-58CCB95E20AB}"/>
              </a:ext>
            </a:extLst>
          </p:cNvPr>
          <p:cNvGrpSpPr/>
          <p:nvPr/>
        </p:nvGrpSpPr>
        <p:grpSpPr>
          <a:xfrm>
            <a:off x="10413645" y="5720350"/>
            <a:ext cx="1494720" cy="667440"/>
            <a:chOff x="10413645" y="5720350"/>
            <a:chExt cx="1494720" cy="66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21305906-5C93-284D-84F9-C3FD4CC5ED8A}"/>
                    </a:ext>
                  </a:extLst>
                </p14:cNvPr>
                <p14:cNvContentPartPr/>
                <p14:nvPr/>
              </p14:nvContentPartPr>
              <p14:xfrm>
                <a:off x="10453965" y="5772910"/>
                <a:ext cx="73800" cy="6148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21305906-5C93-284D-84F9-C3FD4CC5ED8A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445325" y="5764270"/>
                  <a:ext cx="91440" cy="63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D8297843-508D-E241-BE50-D1716C5ADDDA}"/>
                    </a:ext>
                  </a:extLst>
                </p14:cNvPr>
                <p14:cNvContentPartPr/>
                <p14:nvPr/>
              </p14:nvContentPartPr>
              <p14:xfrm>
                <a:off x="10413645" y="6023830"/>
                <a:ext cx="174960" cy="867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D8297843-508D-E241-BE50-D1716C5ADDDA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405005" y="6015190"/>
                  <a:ext cx="19260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75D3EE7-3E53-3E44-9A01-43C901D147EB}"/>
                    </a:ext>
                  </a:extLst>
                </p14:cNvPr>
                <p14:cNvContentPartPr/>
                <p14:nvPr/>
              </p14:nvContentPartPr>
              <p14:xfrm>
                <a:off x="10646565" y="6008350"/>
                <a:ext cx="129600" cy="1519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75D3EE7-3E53-3E44-9A01-43C901D147EB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637565" y="5999350"/>
                  <a:ext cx="14724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1FE9D00-7D72-1742-8D68-BB3399518C59}"/>
                    </a:ext>
                  </a:extLst>
                </p14:cNvPr>
                <p14:cNvContentPartPr/>
                <p14:nvPr/>
              </p14:nvContentPartPr>
              <p14:xfrm>
                <a:off x="10776885" y="6013390"/>
                <a:ext cx="401400" cy="135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1FE9D00-7D72-1742-8D68-BB3399518C5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768245" y="6004750"/>
                  <a:ext cx="41904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79944D1-CABE-4C4A-B829-3B92B7C73690}"/>
                    </a:ext>
                  </a:extLst>
                </p14:cNvPr>
                <p14:cNvContentPartPr/>
                <p14:nvPr/>
              </p14:nvContentPartPr>
              <p14:xfrm>
                <a:off x="11213925" y="5720350"/>
                <a:ext cx="438480" cy="594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79944D1-CABE-4C4A-B829-3B92B7C73690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1204925" y="5711350"/>
                  <a:ext cx="45612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51E39A3D-9E6A-B147-BDEA-F82499D1EFBF}"/>
                    </a:ext>
                  </a:extLst>
                </p14:cNvPr>
                <p14:cNvContentPartPr/>
                <p14:nvPr/>
              </p14:nvContentPartPr>
              <p14:xfrm>
                <a:off x="11497965" y="5781910"/>
                <a:ext cx="112680" cy="31248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51E39A3D-9E6A-B147-BDEA-F82499D1EFBF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489325" y="5773270"/>
                  <a:ext cx="130320" cy="33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11C7BBB2-470A-E149-95CA-0AB73A56D1C3}"/>
                    </a:ext>
                  </a:extLst>
                </p14:cNvPr>
                <p14:cNvContentPartPr/>
                <p14:nvPr/>
              </p14:nvContentPartPr>
              <p14:xfrm>
                <a:off x="11732685" y="5839510"/>
                <a:ext cx="15840" cy="2473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11C7BBB2-470A-E149-95CA-0AB73A56D1C3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1723685" y="5830870"/>
                  <a:ext cx="33480" cy="26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76ABFB4B-30BF-6345-A92F-128463B0752F}"/>
                    </a:ext>
                  </a:extLst>
                </p14:cNvPr>
                <p14:cNvContentPartPr/>
                <p14:nvPr/>
              </p14:nvContentPartPr>
              <p14:xfrm>
                <a:off x="11733765" y="5783710"/>
                <a:ext cx="174600" cy="2923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76ABFB4B-30BF-6345-A92F-128463B0752F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1724765" y="5775070"/>
                  <a:ext cx="192240" cy="30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462" name="Group 18461">
            <a:extLst>
              <a:ext uri="{FF2B5EF4-FFF2-40B4-BE49-F238E27FC236}">
                <a16:creationId xmlns:a16="http://schemas.microsoft.com/office/drawing/2014/main" id="{D93A1CD1-6F96-F946-A203-881E10012522}"/>
              </a:ext>
            </a:extLst>
          </p:cNvPr>
          <p:cNvGrpSpPr/>
          <p:nvPr/>
        </p:nvGrpSpPr>
        <p:grpSpPr>
          <a:xfrm>
            <a:off x="182085" y="2251750"/>
            <a:ext cx="1699560" cy="958680"/>
            <a:chOff x="182085" y="2251750"/>
            <a:chExt cx="1699560" cy="958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BF95D8A0-FCB8-7A46-B47B-E3E079DAF06A}"/>
                    </a:ext>
                  </a:extLst>
                </p14:cNvPr>
                <p14:cNvContentPartPr/>
                <p14:nvPr/>
              </p14:nvContentPartPr>
              <p14:xfrm>
                <a:off x="360285" y="2399710"/>
                <a:ext cx="15480" cy="3171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BF95D8A0-FCB8-7A46-B47B-E3E079DAF06A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51645" y="2390710"/>
                  <a:ext cx="3312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49874633-FB4E-164C-9EF2-51F844CAC819}"/>
                    </a:ext>
                  </a:extLst>
                </p14:cNvPr>
                <p14:cNvContentPartPr/>
                <p14:nvPr/>
              </p14:nvContentPartPr>
              <p14:xfrm>
                <a:off x="460365" y="2546590"/>
                <a:ext cx="133560" cy="1306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49874633-FB4E-164C-9EF2-51F844CAC819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51725" y="2537590"/>
                  <a:ext cx="15120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C783B988-2ABB-244D-B097-61D5C4EDED94}"/>
                    </a:ext>
                  </a:extLst>
                </p14:cNvPr>
                <p14:cNvContentPartPr/>
                <p14:nvPr/>
              </p14:nvContentPartPr>
              <p14:xfrm>
                <a:off x="713085" y="2577550"/>
                <a:ext cx="132840" cy="1047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C783B988-2ABB-244D-B097-61D5C4EDED94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04445" y="2568910"/>
                  <a:ext cx="15048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6DC070BA-F64D-3143-84F2-0744794FB17C}"/>
                    </a:ext>
                  </a:extLst>
                </p14:cNvPr>
                <p14:cNvContentPartPr/>
                <p14:nvPr/>
              </p14:nvContentPartPr>
              <p14:xfrm>
                <a:off x="839085" y="2597710"/>
                <a:ext cx="173520" cy="817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6DC070BA-F64D-3143-84F2-0744794FB17C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830445" y="2589070"/>
                  <a:ext cx="1911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60C75FD-075E-7C45-8A06-8FDD5255BA33}"/>
                    </a:ext>
                  </a:extLst>
                </p14:cNvPr>
                <p14:cNvContentPartPr/>
                <p14:nvPr/>
              </p14:nvContentPartPr>
              <p14:xfrm>
                <a:off x="1198005" y="2566750"/>
                <a:ext cx="482040" cy="1987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60C75FD-075E-7C45-8A06-8FDD5255BA33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189365" y="2557750"/>
                  <a:ext cx="49968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8432" name="Ink 18431">
                  <a:extLst>
                    <a:ext uri="{FF2B5EF4-FFF2-40B4-BE49-F238E27FC236}">
                      <a16:creationId xmlns:a16="http://schemas.microsoft.com/office/drawing/2014/main" id="{AF677D95-4713-E74A-A0EB-637442283A9C}"/>
                    </a:ext>
                  </a:extLst>
                </p14:cNvPr>
                <p14:cNvContentPartPr/>
                <p14:nvPr/>
              </p14:nvContentPartPr>
              <p14:xfrm>
                <a:off x="182085" y="2251750"/>
                <a:ext cx="1699560" cy="705960"/>
              </p14:xfrm>
            </p:contentPart>
          </mc:Choice>
          <mc:Fallback xmlns="">
            <p:pic>
              <p:nvPicPr>
                <p:cNvPr id="18432" name="Ink 18431">
                  <a:extLst>
                    <a:ext uri="{FF2B5EF4-FFF2-40B4-BE49-F238E27FC236}">
                      <a16:creationId xmlns:a16="http://schemas.microsoft.com/office/drawing/2014/main" id="{AF677D95-4713-E74A-A0EB-637442283A9C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73445" y="2243110"/>
                  <a:ext cx="1717200" cy="72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18433" name="Ink 18432">
                  <a:extLst>
                    <a:ext uri="{FF2B5EF4-FFF2-40B4-BE49-F238E27FC236}">
                      <a16:creationId xmlns:a16="http://schemas.microsoft.com/office/drawing/2014/main" id="{34A8D5F4-6F9C-4C43-86B9-654BE5AD28C1}"/>
                    </a:ext>
                  </a:extLst>
                </p14:cNvPr>
                <p14:cNvContentPartPr/>
                <p14:nvPr/>
              </p14:nvContentPartPr>
              <p14:xfrm>
                <a:off x="327885" y="2924950"/>
                <a:ext cx="723240" cy="212400"/>
              </p14:xfrm>
            </p:contentPart>
          </mc:Choice>
          <mc:Fallback xmlns="">
            <p:pic>
              <p:nvPicPr>
                <p:cNvPr id="18433" name="Ink 18432">
                  <a:extLst>
                    <a:ext uri="{FF2B5EF4-FFF2-40B4-BE49-F238E27FC236}">
                      <a16:creationId xmlns:a16="http://schemas.microsoft.com/office/drawing/2014/main" id="{34A8D5F4-6F9C-4C43-86B9-654BE5AD28C1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318885" y="2915950"/>
                  <a:ext cx="74088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18461" name="Ink 18460">
                  <a:extLst>
                    <a:ext uri="{FF2B5EF4-FFF2-40B4-BE49-F238E27FC236}">
                      <a16:creationId xmlns:a16="http://schemas.microsoft.com/office/drawing/2014/main" id="{D8660D2B-7BE3-9147-9B88-9909348CB47F}"/>
                    </a:ext>
                  </a:extLst>
                </p14:cNvPr>
                <p14:cNvContentPartPr/>
                <p14:nvPr/>
              </p14:nvContentPartPr>
              <p14:xfrm>
                <a:off x="995325" y="2926390"/>
                <a:ext cx="571320" cy="284040"/>
              </p14:xfrm>
            </p:contentPart>
          </mc:Choice>
          <mc:Fallback xmlns="">
            <p:pic>
              <p:nvPicPr>
                <p:cNvPr id="18461" name="Ink 18460">
                  <a:extLst>
                    <a:ext uri="{FF2B5EF4-FFF2-40B4-BE49-F238E27FC236}">
                      <a16:creationId xmlns:a16="http://schemas.microsoft.com/office/drawing/2014/main" id="{D8660D2B-7BE3-9147-9B88-9909348CB47F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86685" y="2917390"/>
                  <a:ext cx="588960" cy="301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476" name="Group 18475">
            <a:extLst>
              <a:ext uri="{FF2B5EF4-FFF2-40B4-BE49-F238E27FC236}">
                <a16:creationId xmlns:a16="http://schemas.microsoft.com/office/drawing/2014/main" id="{F831A0F0-2362-FF4C-B08C-86159AC1E06A}"/>
              </a:ext>
            </a:extLst>
          </p:cNvPr>
          <p:cNvGrpSpPr/>
          <p:nvPr/>
        </p:nvGrpSpPr>
        <p:grpSpPr>
          <a:xfrm>
            <a:off x="1429845" y="4978390"/>
            <a:ext cx="1435680" cy="986040"/>
            <a:chOff x="1429845" y="4978390"/>
            <a:chExt cx="1435680" cy="986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8463" name="Ink 18462">
                  <a:extLst>
                    <a:ext uri="{FF2B5EF4-FFF2-40B4-BE49-F238E27FC236}">
                      <a16:creationId xmlns:a16="http://schemas.microsoft.com/office/drawing/2014/main" id="{EF24F393-8CE1-CE45-B7B4-F59A22260F10}"/>
                    </a:ext>
                  </a:extLst>
                </p14:cNvPr>
                <p14:cNvContentPartPr/>
                <p14:nvPr/>
              </p14:nvContentPartPr>
              <p14:xfrm>
                <a:off x="2170365" y="5612350"/>
                <a:ext cx="587520" cy="29520"/>
              </p14:xfrm>
            </p:contentPart>
          </mc:Choice>
          <mc:Fallback xmlns="">
            <p:pic>
              <p:nvPicPr>
                <p:cNvPr id="18463" name="Ink 18462">
                  <a:extLst>
                    <a:ext uri="{FF2B5EF4-FFF2-40B4-BE49-F238E27FC236}">
                      <a16:creationId xmlns:a16="http://schemas.microsoft.com/office/drawing/2014/main" id="{EF24F393-8CE1-CE45-B7B4-F59A22260F10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2161365" y="5603350"/>
                  <a:ext cx="60516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8464" name="Ink 18463">
                  <a:extLst>
                    <a:ext uri="{FF2B5EF4-FFF2-40B4-BE49-F238E27FC236}">
                      <a16:creationId xmlns:a16="http://schemas.microsoft.com/office/drawing/2014/main" id="{FBA7251D-EC70-D640-A6E7-1E6ECCA9265A}"/>
                    </a:ext>
                  </a:extLst>
                </p14:cNvPr>
                <p14:cNvContentPartPr/>
                <p14:nvPr/>
              </p14:nvContentPartPr>
              <p14:xfrm>
                <a:off x="2460165" y="5192950"/>
                <a:ext cx="405360" cy="445320"/>
              </p14:xfrm>
            </p:contentPart>
          </mc:Choice>
          <mc:Fallback xmlns="">
            <p:pic>
              <p:nvPicPr>
                <p:cNvPr id="18464" name="Ink 18463">
                  <a:extLst>
                    <a:ext uri="{FF2B5EF4-FFF2-40B4-BE49-F238E27FC236}">
                      <a16:creationId xmlns:a16="http://schemas.microsoft.com/office/drawing/2014/main" id="{FBA7251D-EC70-D640-A6E7-1E6ECCA9265A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2451165" y="5184310"/>
                  <a:ext cx="423000" cy="46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8466" name="Ink 18465">
                  <a:extLst>
                    <a:ext uri="{FF2B5EF4-FFF2-40B4-BE49-F238E27FC236}">
                      <a16:creationId xmlns:a16="http://schemas.microsoft.com/office/drawing/2014/main" id="{5F90DE74-2563-594F-8DA6-143F75A4813F}"/>
                    </a:ext>
                  </a:extLst>
                </p14:cNvPr>
                <p14:cNvContentPartPr/>
                <p14:nvPr/>
              </p14:nvContentPartPr>
              <p14:xfrm>
                <a:off x="1615245" y="4978390"/>
                <a:ext cx="151920" cy="295200"/>
              </p14:xfrm>
            </p:contentPart>
          </mc:Choice>
          <mc:Fallback xmlns="">
            <p:pic>
              <p:nvPicPr>
                <p:cNvPr id="18466" name="Ink 18465">
                  <a:extLst>
                    <a:ext uri="{FF2B5EF4-FFF2-40B4-BE49-F238E27FC236}">
                      <a16:creationId xmlns:a16="http://schemas.microsoft.com/office/drawing/2014/main" id="{5F90DE74-2563-594F-8DA6-143F75A4813F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606245" y="4969750"/>
                  <a:ext cx="169560" cy="31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8467" name="Ink 18466">
                  <a:extLst>
                    <a:ext uri="{FF2B5EF4-FFF2-40B4-BE49-F238E27FC236}">
                      <a16:creationId xmlns:a16="http://schemas.microsoft.com/office/drawing/2014/main" id="{05A93E19-C039-D640-9C9C-7058ABF7E69B}"/>
                    </a:ext>
                  </a:extLst>
                </p14:cNvPr>
                <p14:cNvContentPartPr/>
                <p14:nvPr/>
              </p14:nvContentPartPr>
              <p14:xfrm>
                <a:off x="1597245" y="5132110"/>
                <a:ext cx="254520" cy="24840"/>
              </p14:xfrm>
            </p:contentPart>
          </mc:Choice>
          <mc:Fallback xmlns="">
            <p:pic>
              <p:nvPicPr>
                <p:cNvPr id="18467" name="Ink 18466">
                  <a:extLst>
                    <a:ext uri="{FF2B5EF4-FFF2-40B4-BE49-F238E27FC236}">
                      <a16:creationId xmlns:a16="http://schemas.microsoft.com/office/drawing/2014/main" id="{05A93E19-C039-D640-9C9C-7058ABF7E69B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588605" y="5123110"/>
                  <a:ext cx="2721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8468" name="Ink 18467">
                  <a:extLst>
                    <a:ext uri="{FF2B5EF4-FFF2-40B4-BE49-F238E27FC236}">
                      <a16:creationId xmlns:a16="http://schemas.microsoft.com/office/drawing/2014/main" id="{B9C271C8-F4E5-754F-9CCF-DB9DC898783E}"/>
                    </a:ext>
                  </a:extLst>
                </p14:cNvPr>
                <p14:cNvContentPartPr/>
                <p14:nvPr/>
              </p14:nvContentPartPr>
              <p14:xfrm>
                <a:off x="1825485" y="5134270"/>
                <a:ext cx="67680" cy="79200"/>
              </p14:xfrm>
            </p:contentPart>
          </mc:Choice>
          <mc:Fallback xmlns="">
            <p:pic>
              <p:nvPicPr>
                <p:cNvPr id="18468" name="Ink 18467">
                  <a:extLst>
                    <a:ext uri="{FF2B5EF4-FFF2-40B4-BE49-F238E27FC236}">
                      <a16:creationId xmlns:a16="http://schemas.microsoft.com/office/drawing/2014/main" id="{B9C271C8-F4E5-754F-9CCF-DB9DC898783E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816845" y="5125630"/>
                  <a:ext cx="8532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8469" name="Ink 18468">
                  <a:extLst>
                    <a:ext uri="{FF2B5EF4-FFF2-40B4-BE49-F238E27FC236}">
                      <a16:creationId xmlns:a16="http://schemas.microsoft.com/office/drawing/2014/main" id="{88074897-3905-6146-8C45-9381ECB8F2A2}"/>
                    </a:ext>
                  </a:extLst>
                </p14:cNvPr>
                <p14:cNvContentPartPr/>
                <p14:nvPr/>
              </p14:nvContentPartPr>
              <p14:xfrm>
                <a:off x="1961565" y="5100070"/>
                <a:ext cx="47520" cy="157320"/>
              </p14:xfrm>
            </p:contentPart>
          </mc:Choice>
          <mc:Fallback xmlns="">
            <p:pic>
              <p:nvPicPr>
                <p:cNvPr id="18469" name="Ink 18468">
                  <a:extLst>
                    <a:ext uri="{FF2B5EF4-FFF2-40B4-BE49-F238E27FC236}">
                      <a16:creationId xmlns:a16="http://schemas.microsoft.com/office/drawing/2014/main" id="{88074897-3905-6146-8C45-9381ECB8F2A2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952565" y="5091430"/>
                  <a:ext cx="6516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8470" name="Ink 18469">
                  <a:extLst>
                    <a:ext uri="{FF2B5EF4-FFF2-40B4-BE49-F238E27FC236}">
                      <a16:creationId xmlns:a16="http://schemas.microsoft.com/office/drawing/2014/main" id="{90AF3A54-DE9F-234E-AE3E-ED892E764D29}"/>
                    </a:ext>
                  </a:extLst>
                </p14:cNvPr>
                <p14:cNvContentPartPr/>
                <p14:nvPr/>
              </p14:nvContentPartPr>
              <p14:xfrm>
                <a:off x="2024205" y="5132110"/>
                <a:ext cx="141120" cy="157680"/>
              </p14:xfrm>
            </p:contentPart>
          </mc:Choice>
          <mc:Fallback xmlns="">
            <p:pic>
              <p:nvPicPr>
                <p:cNvPr id="18470" name="Ink 18469">
                  <a:extLst>
                    <a:ext uri="{FF2B5EF4-FFF2-40B4-BE49-F238E27FC236}">
                      <a16:creationId xmlns:a16="http://schemas.microsoft.com/office/drawing/2014/main" id="{90AF3A54-DE9F-234E-AE3E-ED892E764D29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2015205" y="5123110"/>
                  <a:ext cx="15876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8471" name="Ink 18470">
                  <a:extLst>
                    <a:ext uri="{FF2B5EF4-FFF2-40B4-BE49-F238E27FC236}">
                      <a16:creationId xmlns:a16="http://schemas.microsoft.com/office/drawing/2014/main" id="{EE33BFE9-B3B3-0045-B320-4809AE32BE79}"/>
                    </a:ext>
                  </a:extLst>
                </p14:cNvPr>
                <p14:cNvContentPartPr/>
                <p14:nvPr/>
              </p14:nvContentPartPr>
              <p14:xfrm>
                <a:off x="1429845" y="5607670"/>
                <a:ext cx="220680" cy="352440"/>
              </p14:xfrm>
            </p:contentPart>
          </mc:Choice>
          <mc:Fallback xmlns="">
            <p:pic>
              <p:nvPicPr>
                <p:cNvPr id="18471" name="Ink 18470">
                  <a:extLst>
                    <a:ext uri="{FF2B5EF4-FFF2-40B4-BE49-F238E27FC236}">
                      <a16:creationId xmlns:a16="http://schemas.microsoft.com/office/drawing/2014/main" id="{EE33BFE9-B3B3-0045-B320-4809AE32BE79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420845" y="5598670"/>
                  <a:ext cx="238320" cy="37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8472" name="Ink 18471">
                  <a:extLst>
                    <a:ext uri="{FF2B5EF4-FFF2-40B4-BE49-F238E27FC236}">
                      <a16:creationId xmlns:a16="http://schemas.microsoft.com/office/drawing/2014/main" id="{D8F2C3E5-74F8-F64C-9E52-D2B8AC3CDAE5}"/>
                    </a:ext>
                  </a:extLst>
                </p14:cNvPr>
                <p14:cNvContentPartPr/>
                <p14:nvPr/>
              </p14:nvContentPartPr>
              <p14:xfrm>
                <a:off x="1636125" y="5795230"/>
                <a:ext cx="89640" cy="120240"/>
              </p14:xfrm>
            </p:contentPart>
          </mc:Choice>
          <mc:Fallback xmlns="">
            <p:pic>
              <p:nvPicPr>
                <p:cNvPr id="18472" name="Ink 18471">
                  <a:extLst>
                    <a:ext uri="{FF2B5EF4-FFF2-40B4-BE49-F238E27FC236}">
                      <a16:creationId xmlns:a16="http://schemas.microsoft.com/office/drawing/2014/main" id="{D8F2C3E5-74F8-F64C-9E52-D2B8AC3CDAE5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627125" y="5786230"/>
                  <a:ext cx="10728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8473" name="Ink 18472">
                  <a:extLst>
                    <a:ext uri="{FF2B5EF4-FFF2-40B4-BE49-F238E27FC236}">
                      <a16:creationId xmlns:a16="http://schemas.microsoft.com/office/drawing/2014/main" id="{A3CA3F81-BF1D-2148-BBBB-9E2404337A9A}"/>
                    </a:ext>
                  </a:extLst>
                </p14:cNvPr>
                <p14:cNvContentPartPr/>
                <p14:nvPr/>
              </p14:nvContentPartPr>
              <p14:xfrm>
                <a:off x="1843485" y="5775430"/>
                <a:ext cx="24480" cy="175680"/>
              </p14:xfrm>
            </p:contentPart>
          </mc:Choice>
          <mc:Fallback xmlns="">
            <p:pic>
              <p:nvPicPr>
                <p:cNvPr id="18473" name="Ink 18472">
                  <a:extLst>
                    <a:ext uri="{FF2B5EF4-FFF2-40B4-BE49-F238E27FC236}">
                      <a16:creationId xmlns:a16="http://schemas.microsoft.com/office/drawing/2014/main" id="{A3CA3F81-BF1D-2148-BBBB-9E2404337A9A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834845" y="5766430"/>
                  <a:ext cx="4212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8474" name="Ink 18473">
                  <a:extLst>
                    <a:ext uri="{FF2B5EF4-FFF2-40B4-BE49-F238E27FC236}">
                      <a16:creationId xmlns:a16="http://schemas.microsoft.com/office/drawing/2014/main" id="{5D7DDF41-ADE5-6746-914F-FE7F94D8EC47}"/>
                    </a:ext>
                  </a:extLst>
                </p14:cNvPr>
                <p14:cNvContentPartPr/>
                <p14:nvPr/>
              </p14:nvContentPartPr>
              <p14:xfrm>
                <a:off x="1902885" y="5790550"/>
                <a:ext cx="130680" cy="173880"/>
              </p14:xfrm>
            </p:contentPart>
          </mc:Choice>
          <mc:Fallback xmlns="">
            <p:pic>
              <p:nvPicPr>
                <p:cNvPr id="18474" name="Ink 18473">
                  <a:extLst>
                    <a:ext uri="{FF2B5EF4-FFF2-40B4-BE49-F238E27FC236}">
                      <a16:creationId xmlns:a16="http://schemas.microsoft.com/office/drawing/2014/main" id="{5D7DDF41-ADE5-6746-914F-FE7F94D8EC47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894245" y="5781550"/>
                  <a:ext cx="148320" cy="1915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500" dirty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General Structure of Hunt’s Algorithm</a:t>
            </a:r>
            <a:endParaRPr lang="en-US" dirty="0">
              <a:cs typeface="+mj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2B922E1-0237-2140-8278-763BE4C1B330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851817"/>
            <a:ext cx="5444067" cy="5181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0"/>
              <a:buChar char="l"/>
              <a:defRPr/>
            </a:pPr>
            <a:r>
              <a:rPr lang="en-US" sz="2000" dirty="0"/>
              <a:t>Let D</a:t>
            </a:r>
            <a:r>
              <a:rPr lang="en-US" sz="2000" baseline="-25000" dirty="0"/>
              <a:t>t</a:t>
            </a:r>
            <a:r>
              <a:rPr lang="en-US" sz="2000" dirty="0"/>
              <a:t> be the set of training records that reach a node t</a:t>
            </a:r>
          </a:p>
          <a:p>
            <a:pPr lvl="4">
              <a:defRPr/>
            </a:pPr>
            <a:endParaRPr lang="en-US" sz="16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 dirty="0"/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he same clas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r>
              <a:rPr lang="en-US" sz="2000" dirty="0"/>
              <a:t>, then t is a leaf node labeled a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endParaRPr lang="en-US" sz="2000" baseline="-25000" dirty="0"/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8" name="Oval 11">
            <a:extLst>
              <a:ext uri="{FF2B5EF4-FFF2-40B4-BE49-F238E27FC236}">
                <a16:creationId xmlns:a16="http://schemas.microsoft.com/office/drawing/2014/main" id="{E2F1AFE9-091A-E74F-848F-60076A22B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9175" y="5509417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" name="Line 12">
            <a:extLst>
              <a:ext uri="{FF2B5EF4-FFF2-40B4-BE49-F238E27FC236}">
                <a16:creationId xmlns:a16="http://schemas.microsoft.com/office/drawing/2014/main" id="{F5CEC7D9-06E9-C743-9657-CAF613925A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71975" y="6271417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13">
            <a:extLst>
              <a:ext uri="{FF2B5EF4-FFF2-40B4-BE49-F238E27FC236}">
                <a16:creationId xmlns:a16="http://schemas.microsoft.com/office/drawing/2014/main" id="{76272B44-CDAC-754A-BE7A-3BDA0BEA4D83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4975" y="6271417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4">
            <a:extLst>
              <a:ext uri="{FF2B5EF4-FFF2-40B4-BE49-F238E27FC236}">
                <a16:creationId xmlns:a16="http://schemas.microsoft.com/office/drawing/2014/main" id="{B332A8AE-0B05-5441-917F-901CFF3E72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67375" y="6271417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5">
            <a:extLst>
              <a:ext uri="{FF2B5EF4-FFF2-40B4-BE49-F238E27FC236}">
                <a16:creationId xmlns:a16="http://schemas.microsoft.com/office/drawing/2014/main" id="{2866F826-247A-5549-9FF4-8220E0D111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14975" y="5128417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6">
            <a:extLst>
              <a:ext uri="{FF2B5EF4-FFF2-40B4-BE49-F238E27FC236}">
                <a16:creationId xmlns:a16="http://schemas.microsoft.com/office/drawing/2014/main" id="{F398C6E0-D6E5-474F-9548-C0988470A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3575" y="4976018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14" name="Text Box 17">
            <a:extLst>
              <a:ext uri="{FF2B5EF4-FFF2-40B4-BE49-F238E27FC236}">
                <a16:creationId xmlns:a16="http://schemas.microsoft.com/office/drawing/2014/main" id="{38C66219-DB06-2F4E-85DF-C5C8E5A974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2575" y="5661817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15" name="Object 21">
            <a:extLst>
              <a:ext uri="{FF2B5EF4-FFF2-40B4-BE49-F238E27FC236}">
                <a16:creationId xmlns:a16="http://schemas.microsoft.com/office/drawing/2014/main" id="{E592FD08-8532-034C-8844-96486A8EF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32947"/>
              </p:ext>
            </p:extLst>
          </p:nvPr>
        </p:nvGraphicFramePr>
        <p:xfrm>
          <a:off x="6967175" y="1851818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6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21514" name="Object 21">
                        <a:extLst>
                          <a:ext uri="{FF2B5EF4-FFF2-40B4-BE49-F238E27FC236}">
                            <a16:creationId xmlns:a16="http://schemas.microsoft.com/office/drawing/2014/main" id="{0541B6A4-7546-427F-A972-49B708EEFDC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7175" y="1851818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1405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4415" y="999201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200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200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sz="2200" dirty="0"/>
          </a:p>
          <a:p>
            <a:pPr>
              <a:buFont typeface="Monotype Sorts" charset="0"/>
              <a:buChar char="l"/>
              <a:defRPr/>
            </a:pPr>
            <a:r>
              <a:rPr lang="en-US" sz="2200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Early terminatio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9</a:t>
            </a:fld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B86EF0D5-BC4E-8B4A-BD2D-0FC24419A4A9}"/>
              </a:ext>
            </a:extLst>
          </p:cNvPr>
          <p:cNvGrpSpPr/>
          <p:nvPr/>
        </p:nvGrpSpPr>
        <p:grpSpPr>
          <a:xfrm>
            <a:off x="2281605" y="2500870"/>
            <a:ext cx="2817000" cy="94680"/>
            <a:chOff x="2281605" y="2500870"/>
            <a:chExt cx="2817000" cy="94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623CA75-FE44-7B4C-A074-AC9CDC66F6D4}"/>
                    </a:ext>
                  </a:extLst>
                </p14:cNvPr>
                <p14:cNvContentPartPr/>
                <p14:nvPr/>
              </p14:nvContentPartPr>
              <p14:xfrm>
                <a:off x="2281605" y="2569270"/>
                <a:ext cx="1445760" cy="262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623CA75-FE44-7B4C-A074-AC9CDC66F6D4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272965" y="2560630"/>
                  <a:ext cx="146340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ECFDF8A-1ED1-794D-9889-16893822B2E5}"/>
                    </a:ext>
                  </a:extLst>
                </p14:cNvPr>
                <p14:cNvContentPartPr/>
                <p14:nvPr/>
              </p14:nvContentPartPr>
              <p14:xfrm>
                <a:off x="4651125" y="2500870"/>
                <a:ext cx="447480" cy="554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ECFDF8A-1ED1-794D-9889-16893822B2E5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642125" y="2492230"/>
                  <a:ext cx="465120" cy="7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A785BB5C-B4F2-4349-ADA0-57C407155079}"/>
                  </a:ext>
                </a:extLst>
              </p14:cNvPr>
              <p14:cNvContentPartPr/>
              <p14:nvPr/>
            </p14:nvContentPartPr>
            <p14:xfrm>
              <a:off x="3056325" y="4948510"/>
              <a:ext cx="2355840" cy="8280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A785BB5C-B4F2-4349-ADA0-57C407155079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047325" y="4939510"/>
                <a:ext cx="2373480" cy="100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449</TotalTime>
  <Words>895</Words>
  <Application>Microsoft Macintosh PowerPoint</Application>
  <PresentationFormat>Widescreen</PresentationFormat>
  <Paragraphs>146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33" baseType="lpstr">
      <vt:lpstr>Arial</vt:lpstr>
      <vt:lpstr>Calibri</vt:lpstr>
      <vt:lpstr>Cambria Math</vt:lpstr>
      <vt:lpstr>Garamond</vt:lpstr>
      <vt:lpstr>Gill Sans MT</vt:lpstr>
      <vt:lpstr>Monotype Sorts</vt:lpstr>
      <vt:lpstr>Times New Roman</vt:lpstr>
      <vt:lpstr>Wingdings</vt:lpstr>
      <vt:lpstr>Wingdings 2</vt:lpstr>
      <vt:lpstr>Dividend</vt:lpstr>
      <vt:lpstr>Equation</vt:lpstr>
      <vt:lpstr>Document</vt:lpstr>
      <vt:lpstr>Visio</vt:lpstr>
      <vt:lpstr>Classification</vt:lpstr>
      <vt:lpstr>Supervised learning process: two steps</vt:lpstr>
      <vt:lpstr>A decision tree from the loan data</vt:lpstr>
      <vt:lpstr>A decision tree from the loan data</vt:lpstr>
      <vt:lpstr>Use the decision tree</vt:lpstr>
      <vt:lpstr>Another example</vt:lpstr>
      <vt:lpstr>Decision Tree Induction</vt:lpstr>
      <vt:lpstr>General Structure of 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Gini Index</vt:lpstr>
      <vt:lpstr>Example of Gini Index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38</cp:revision>
  <dcterms:created xsi:type="dcterms:W3CDTF">2021-02-09T23:47:41Z</dcterms:created>
  <dcterms:modified xsi:type="dcterms:W3CDTF">2021-10-14T02:57:39Z</dcterms:modified>
</cp:coreProperties>
</file>